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628D1" w:rsidRPr="00C95102" w:rsidRDefault="005628D1" w:rsidP="005628D1">
      <w:pPr>
        <w:jc w:val="center"/>
        <w:rPr>
          <w:rFonts w:ascii="Cambria Math" w:hAnsi="Cambria Math"/>
          <w:b/>
          <w:sz w:val="32"/>
          <w:szCs w:val="32"/>
          <w:lang w:eastAsia="zh-CN"/>
        </w:rPr>
      </w:pPr>
      <w:r w:rsidRPr="00C95102">
        <w:rPr>
          <w:rFonts w:ascii="Cambria Math" w:hAnsi="Cambria Math"/>
          <w:b/>
          <w:sz w:val="32"/>
          <w:szCs w:val="32"/>
        </w:rPr>
        <w:t>Lab #</w:t>
      </w:r>
      <w:r w:rsidR="008C6D75">
        <w:rPr>
          <w:rFonts w:ascii="Cambria Math" w:hAnsi="Cambria Math" w:hint="eastAsia"/>
          <w:b/>
          <w:sz w:val="32"/>
          <w:szCs w:val="32"/>
          <w:lang w:eastAsia="zh-CN"/>
        </w:rPr>
        <w:t>3</w:t>
      </w:r>
      <w:r w:rsidRPr="00C95102">
        <w:rPr>
          <w:rFonts w:ascii="Cambria Math" w:hAnsi="Cambria Math"/>
          <w:b/>
          <w:sz w:val="32"/>
          <w:szCs w:val="32"/>
        </w:rPr>
        <w:t xml:space="preserve"> </w:t>
      </w:r>
      <w:r>
        <w:rPr>
          <w:rFonts w:ascii="Cambria Math" w:hAnsi="Cambria Math"/>
          <w:b/>
          <w:sz w:val="32"/>
          <w:szCs w:val="32"/>
        </w:rPr>
        <w:t xml:space="preserve">– </w:t>
      </w:r>
      <w:r>
        <w:rPr>
          <w:rFonts w:ascii="Cambria Math" w:hAnsi="Cambria Math" w:hint="eastAsia"/>
          <w:b/>
          <w:sz w:val="32"/>
          <w:szCs w:val="32"/>
          <w:lang w:eastAsia="zh-CN"/>
        </w:rPr>
        <w:t>Synchronous Motor</w:t>
      </w:r>
    </w:p>
    <w:p w:rsidR="005628D1" w:rsidRPr="004A1261" w:rsidRDefault="005628D1" w:rsidP="005628D1">
      <w:pPr>
        <w:spacing w:line="240" w:lineRule="auto"/>
        <w:contextualSpacing/>
        <w:jc w:val="center"/>
        <w:rPr>
          <w:rFonts w:ascii="Cambria Math" w:hAnsi="Cambria Math"/>
          <w:b/>
          <w:sz w:val="24"/>
          <w:szCs w:val="24"/>
        </w:rPr>
      </w:pPr>
      <w:r w:rsidRPr="004A1261">
        <w:rPr>
          <w:rFonts w:ascii="Cambria Math" w:hAnsi="Cambria Math"/>
          <w:b/>
          <w:sz w:val="24"/>
          <w:szCs w:val="24"/>
        </w:rPr>
        <w:t>ECE 325 - Electric Energy System Components</w:t>
      </w:r>
    </w:p>
    <w:p w:rsidR="005115A5" w:rsidRPr="004A1261" w:rsidRDefault="005115A5" w:rsidP="005115A5">
      <w:pPr>
        <w:spacing w:line="240" w:lineRule="auto"/>
        <w:contextualSpacing/>
        <w:jc w:val="center"/>
        <w:rPr>
          <w:rFonts w:ascii="Cambria Math" w:hAnsi="Cambria Math"/>
          <w:b/>
          <w:sz w:val="24"/>
          <w:szCs w:val="24"/>
        </w:rPr>
      </w:pPr>
      <w:r>
        <w:rPr>
          <w:rFonts w:ascii="Cambria Math" w:hAnsi="Cambria Math"/>
          <w:b/>
          <w:sz w:val="24"/>
          <w:szCs w:val="24"/>
        </w:rPr>
        <w:t>Instructor: Dr. Kai Sun</w:t>
      </w:r>
    </w:p>
    <w:p w:rsidR="005115A5" w:rsidRPr="004A1261" w:rsidRDefault="005115A5" w:rsidP="005115A5">
      <w:pPr>
        <w:spacing w:line="240" w:lineRule="auto"/>
        <w:contextualSpacing/>
        <w:jc w:val="center"/>
        <w:rPr>
          <w:rFonts w:ascii="Cambria Math" w:hAnsi="Cambria Math"/>
          <w:b/>
          <w:sz w:val="24"/>
          <w:szCs w:val="24"/>
        </w:rPr>
      </w:pPr>
      <w:r>
        <w:rPr>
          <w:rFonts w:ascii="Cambria Math" w:hAnsi="Cambria Math"/>
          <w:b/>
          <w:sz w:val="24"/>
          <w:szCs w:val="24"/>
        </w:rPr>
        <w:t>Lab TA’s: Denis Osipov and Wen</w:t>
      </w:r>
      <w:r w:rsidR="007F4033">
        <w:rPr>
          <w:rFonts w:ascii="Cambria Math" w:hAnsi="Cambria Math"/>
          <w:b/>
          <w:sz w:val="24"/>
          <w:szCs w:val="24"/>
        </w:rPr>
        <w:t>yun Ju</w:t>
      </w:r>
      <w:bookmarkStart w:id="0" w:name="_GoBack"/>
      <w:bookmarkEnd w:id="0"/>
    </w:p>
    <w:p w:rsidR="005628D1" w:rsidRDefault="005628D1" w:rsidP="005628D1">
      <w:pPr>
        <w:rPr>
          <w:rFonts w:ascii="Cambria Math" w:hAnsi="Cambria Math"/>
          <w:b/>
          <w:sz w:val="24"/>
          <w:szCs w:val="24"/>
        </w:rPr>
      </w:pPr>
    </w:p>
    <w:p w:rsidR="005628D1" w:rsidRPr="004A1261" w:rsidRDefault="005628D1" w:rsidP="005628D1">
      <w:pPr>
        <w:rPr>
          <w:rFonts w:ascii="Cambria Math" w:hAnsi="Cambria Math"/>
          <w:b/>
          <w:sz w:val="24"/>
          <w:szCs w:val="24"/>
        </w:rPr>
      </w:pPr>
      <w:r w:rsidRPr="004A1261">
        <w:rPr>
          <w:rFonts w:ascii="Cambria Math" w:hAnsi="Cambria Math"/>
          <w:b/>
          <w:sz w:val="24"/>
          <w:szCs w:val="24"/>
        </w:rPr>
        <w:t>Objective:</w:t>
      </w:r>
    </w:p>
    <w:p w:rsidR="005628D1" w:rsidRPr="004366D2" w:rsidRDefault="005628D1" w:rsidP="005628D1">
      <w:pPr>
        <w:jc w:val="both"/>
        <w:rPr>
          <w:rFonts w:ascii="Times New Roman" w:hAnsi="Times New Roman" w:cs="Times New Roman"/>
          <w:sz w:val="24"/>
          <w:szCs w:val="24"/>
        </w:rPr>
      </w:pPr>
      <w:r w:rsidRPr="004366D2">
        <w:rPr>
          <w:rFonts w:ascii="Times New Roman" w:hAnsi="Times New Roman" w:cs="Times New Roman"/>
          <w:sz w:val="24"/>
          <w:szCs w:val="24"/>
        </w:rPr>
        <w:t xml:space="preserve">The objective of this lab is to </w:t>
      </w:r>
      <w:r w:rsidRPr="004366D2">
        <w:rPr>
          <w:rFonts w:ascii="Times New Roman" w:hAnsi="Times New Roman" w:cs="Times New Roman"/>
          <w:sz w:val="24"/>
          <w:szCs w:val="24"/>
          <w:lang w:eastAsia="zh-CN"/>
        </w:rPr>
        <w:t xml:space="preserve">examine the terminal characteristics of a synchronous motor under load and no-load conditions. </w:t>
      </w:r>
    </w:p>
    <w:p w:rsidR="005628D1" w:rsidRPr="004366D2" w:rsidRDefault="005628D1" w:rsidP="005628D1">
      <w:pPr>
        <w:rPr>
          <w:rFonts w:ascii="Times New Roman" w:hAnsi="Times New Roman" w:cs="Times New Roman"/>
          <w:b/>
          <w:sz w:val="24"/>
          <w:szCs w:val="24"/>
        </w:rPr>
      </w:pPr>
      <w:r w:rsidRPr="004366D2">
        <w:rPr>
          <w:rFonts w:ascii="Times New Roman" w:hAnsi="Times New Roman" w:cs="Times New Roman"/>
          <w:b/>
          <w:sz w:val="24"/>
          <w:szCs w:val="24"/>
        </w:rPr>
        <w:t>Pre-lab:</w:t>
      </w:r>
    </w:p>
    <w:p w:rsidR="005628D1" w:rsidRPr="004366D2" w:rsidRDefault="005628D1" w:rsidP="005628D1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b/>
          <w:sz w:val="24"/>
          <w:szCs w:val="24"/>
        </w:rPr>
      </w:pPr>
      <w:r w:rsidRPr="004366D2">
        <w:rPr>
          <w:rFonts w:ascii="Times New Roman" w:hAnsi="Times New Roman" w:cs="Times New Roman"/>
          <w:sz w:val="24"/>
          <w:szCs w:val="24"/>
        </w:rPr>
        <w:t>What</w:t>
      </w:r>
      <w:r w:rsidRPr="004366D2">
        <w:rPr>
          <w:rFonts w:ascii="Times New Roman" w:hAnsi="Times New Roman" w:cs="Times New Roman"/>
          <w:sz w:val="24"/>
          <w:szCs w:val="24"/>
          <w:lang w:eastAsia="zh-CN"/>
        </w:rPr>
        <w:t xml:space="preserve"> is an important feature of synchronous motors?</w:t>
      </w:r>
    </w:p>
    <w:p w:rsidR="005628D1" w:rsidRPr="004366D2" w:rsidRDefault="005628D1" w:rsidP="005628D1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b/>
          <w:sz w:val="24"/>
          <w:szCs w:val="24"/>
        </w:rPr>
      </w:pPr>
      <w:r w:rsidRPr="004366D2">
        <w:rPr>
          <w:rFonts w:ascii="Times New Roman" w:hAnsi="Times New Roman" w:cs="Times New Roman"/>
          <w:sz w:val="24"/>
          <w:szCs w:val="24"/>
          <w:lang w:eastAsia="zh-CN"/>
        </w:rPr>
        <w:t xml:space="preserve">Draw an equivalent circuit model for a synchronous motor. Show </w:t>
      </w:r>
      <w:r w:rsidRPr="004366D2">
        <w:rPr>
          <w:rFonts w:ascii="Times New Roman" w:hAnsi="Times New Roman" w:cs="Times New Roman"/>
          <w:i/>
          <w:sz w:val="24"/>
          <w:szCs w:val="24"/>
          <w:lang w:eastAsia="zh-CN"/>
        </w:rPr>
        <w:t>E</w:t>
      </w:r>
      <w:r w:rsidRPr="004366D2">
        <w:rPr>
          <w:rFonts w:ascii="Times New Roman" w:hAnsi="Times New Roman" w:cs="Times New Roman"/>
          <w:i/>
          <w:sz w:val="24"/>
          <w:szCs w:val="24"/>
          <w:vertAlign w:val="subscript"/>
          <w:lang w:eastAsia="zh-CN"/>
        </w:rPr>
        <w:t>f</w:t>
      </w:r>
      <w:r w:rsidRPr="004366D2">
        <w:rPr>
          <w:rFonts w:ascii="Times New Roman" w:hAnsi="Times New Roman" w:cs="Times New Roman"/>
          <w:sz w:val="24"/>
          <w:szCs w:val="24"/>
          <w:vertAlign w:val="subscript"/>
          <w:lang w:eastAsia="zh-CN"/>
        </w:rPr>
        <w:t>,</w:t>
      </w:r>
      <w:r w:rsidRPr="004366D2">
        <w:rPr>
          <w:rFonts w:ascii="Times New Roman" w:hAnsi="Times New Roman" w:cs="Times New Roman"/>
          <w:sz w:val="24"/>
          <w:szCs w:val="24"/>
          <w:lang w:eastAsia="zh-CN"/>
        </w:rPr>
        <w:t xml:space="preserve"> </w:t>
      </w:r>
      <w:r w:rsidRPr="004366D2">
        <w:rPr>
          <w:rFonts w:ascii="Times New Roman" w:hAnsi="Times New Roman" w:cs="Times New Roman"/>
          <w:i/>
          <w:sz w:val="24"/>
          <w:szCs w:val="24"/>
          <w:lang w:eastAsia="zh-CN"/>
        </w:rPr>
        <w:t>X</w:t>
      </w:r>
      <w:r w:rsidRPr="004366D2">
        <w:rPr>
          <w:rFonts w:ascii="Times New Roman" w:hAnsi="Times New Roman" w:cs="Times New Roman"/>
          <w:i/>
          <w:sz w:val="24"/>
          <w:szCs w:val="24"/>
          <w:vertAlign w:val="subscript"/>
          <w:lang w:eastAsia="zh-CN"/>
        </w:rPr>
        <w:t>s</w:t>
      </w:r>
      <w:r w:rsidRPr="004366D2">
        <w:rPr>
          <w:rFonts w:ascii="Times New Roman" w:hAnsi="Times New Roman" w:cs="Times New Roman"/>
          <w:sz w:val="24"/>
          <w:szCs w:val="24"/>
          <w:lang w:eastAsia="zh-CN"/>
        </w:rPr>
        <w:t xml:space="preserve">, </w:t>
      </w:r>
      <w:r w:rsidRPr="004366D2">
        <w:rPr>
          <w:rFonts w:ascii="Times New Roman" w:hAnsi="Times New Roman" w:cs="Times New Roman"/>
          <w:i/>
          <w:sz w:val="24"/>
          <w:szCs w:val="24"/>
          <w:lang w:eastAsia="zh-CN"/>
        </w:rPr>
        <w:t>R</w:t>
      </w:r>
      <w:r w:rsidRPr="004366D2">
        <w:rPr>
          <w:rFonts w:ascii="Times New Roman" w:hAnsi="Times New Roman" w:cs="Times New Roman"/>
          <w:i/>
          <w:sz w:val="24"/>
          <w:szCs w:val="24"/>
          <w:vertAlign w:val="subscript"/>
          <w:lang w:eastAsia="zh-CN"/>
        </w:rPr>
        <w:t>a</w:t>
      </w:r>
      <w:r w:rsidRPr="004366D2">
        <w:rPr>
          <w:rFonts w:ascii="Times New Roman" w:hAnsi="Times New Roman" w:cs="Times New Roman"/>
          <w:sz w:val="24"/>
          <w:szCs w:val="24"/>
          <w:lang w:eastAsia="zh-CN"/>
        </w:rPr>
        <w:t xml:space="preserve">, </w:t>
      </w:r>
      <w:r w:rsidRPr="004366D2">
        <w:rPr>
          <w:rFonts w:ascii="Times New Roman" w:hAnsi="Times New Roman" w:cs="Times New Roman"/>
          <w:i/>
          <w:sz w:val="24"/>
          <w:szCs w:val="24"/>
          <w:lang w:eastAsia="zh-CN"/>
        </w:rPr>
        <w:t>I</w:t>
      </w:r>
      <w:r w:rsidRPr="004366D2">
        <w:rPr>
          <w:rFonts w:ascii="Times New Roman" w:hAnsi="Times New Roman" w:cs="Times New Roman"/>
          <w:i/>
          <w:sz w:val="24"/>
          <w:szCs w:val="24"/>
          <w:vertAlign w:val="subscript"/>
          <w:lang w:eastAsia="zh-CN"/>
        </w:rPr>
        <w:t>a</w:t>
      </w:r>
      <w:r w:rsidRPr="004366D2">
        <w:rPr>
          <w:rFonts w:ascii="Times New Roman" w:hAnsi="Times New Roman" w:cs="Times New Roman"/>
          <w:sz w:val="24"/>
          <w:szCs w:val="24"/>
          <w:lang w:eastAsia="zh-CN"/>
        </w:rPr>
        <w:t xml:space="preserve">, </w:t>
      </w:r>
      <w:r w:rsidRPr="004366D2">
        <w:rPr>
          <w:rFonts w:ascii="Times New Roman" w:hAnsi="Times New Roman" w:cs="Times New Roman"/>
          <w:i/>
          <w:sz w:val="24"/>
          <w:szCs w:val="24"/>
          <w:lang w:eastAsia="zh-CN"/>
        </w:rPr>
        <w:t>V</w:t>
      </w:r>
      <w:r w:rsidRPr="004366D2">
        <w:rPr>
          <w:rFonts w:ascii="Times New Roman" w:hAnsi="Times New Roman" w:cs="Times New Roman"/>
          <w:i/>
          <w:sz w:val="24"/>
          <w:szCs w:val="24"/>
          <w:vertAlign w:val="subscript"/>
          <w:lang w:eastAsia="zh-CN"/>
        </w:rPr>
        <w:t>t</w:t>
      </w:r>
      <w:r w:rsidRPr="004366D2">
        <w:rPr>
          <w:rFonts w:ascii="Times New Roman" w:hAnsi="Times New Roman" w:cs="Times New Roman"/>
          <w:sz w:val="24"/>
          <w:szCs w:val="24"/>
          <w:lang w:eastAsia="zh-CN"/>
        </w:rPr>
        <w:t xml:space="preserve">, </w:t>
      </w:r>
      <w:r w:rsidRPr="004366D2">
        <w:rPr>
          <w:rFonts w:ascii="Times New Roman" w:hAnsi="Times New Roman" w:cs="Times New Roman"/>
          <w:i/>
          <w:sz w:val="24"/>
          <w:szCs w:val="24"/>
          <w:lang w:eastAsia="zh-CN"/>
        </w:rPr>
        <w:t>I</w:t>
      </w:r>
      <w:r w:rsidRPr="004366D2">
        <w:rPr>
          <w:rFonts w:ascii="Times New Roman" w:hAnsi="Times New Roman" w:cs="Times New Roman"/>
          <w:i/>
          <w:sz w:val="24"/>
          <w:szCs w:val="24"/>
          <w:vertAlign w:val="subscript"/>
          <w:lang w:eastAsia="zh-CN"/>
        </w:rPr>
        <w:t>f</w:t>
      </w:r>
      <w:r w:rsidRPr="004366D2">
        <w:rPr>
          <w:rFonts w:ascii="Times New Roman" w:hAnsi="Times New Roman" w:cs="Times New Roman"/>
          <w:sz w:val="24"/>
          <w:szCs w:val="24"/>
          <w:lang w:eastAsia="zh-CN"/>
        </w:rPr>
        <w:t>, and the field winding.</w:t>
      </w:r>
    </w:p>
    <w:p w:rsidR="005628D1" w:rsidRPr="004366D2" w:rsidRDefault="005628D1" w:rsidP="005628D1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b/>
          <w:sz w:val="24"/>
          <w:szCs w:val="24"/>
        </w:rPr>
      </w:pPr>
      <w:r w:rsidRPr="004366D2">
        <w:rPr>
          <w:rFonts w:ascii="Times New Roman" w:eastAsiaTheme="minorEastAsia" w:hAnsi="Times New Roman" w:cs="Times New Roman"/>
          <w:sz w:val="24"/>
          <w:szCs w:val="24"/>
        </w:rPr>
        <w:t xml:space="preserve">Describe the </w:t>
      </w:r>
      <w:r w:rsidRPr="004366D2">
        <w:rPr>
          <w:rFonts w:ascii="Times New Roman" w:eastAsiaTheme="minorEastAsia" w:hAnsi="Times New Roman" w:cs="Times New Roman"/>
          <w:sz w:val="24"/>
          <w:szCs w:val="24"/>
          <w:lang w:eastAsia="zh-CN"/>
        </w:rPr>
        <w:t>open-circuit test. What is measured? What is varied? Sketch the circuit.</w:t>
      </w:r>
    </w:p>
    <w:p w:rsidR="005628D1" w:rsidRPr="004366D2" w:rsidRDefault="005628D1" w:rsidP="005628D1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b/>
          <w:sz w:val="24"/>
          <w:szCs w:val="24"/>
        </w:rPr>
      </w:pPr>
      <w:r w:rsidRPr="004366D2">
        <w:rPr>
          <w:rFonts w:ascii="Times New Roman" w:eastAsiaTheme="minorEastAsia" w:hAnsi="Times New Roman" w:cs="Times New Roman"/>
          <w:sz w:val="24"/>
          <w:szCs w:val="24"/>
        </w:rPr>
        <w:t xml:space="preserve">Describe the </w:t>
      </w:r>
      <w:r w:rsidRPr="004366D2">
        <w:rPr>
          <w:rFonts w:ascii="Times New Roman" w:eastAsiaTheme="minorEastAsia" w:hAnsi="Times New Roman" w:cs="Times New Roman"/>
          <w:sz w:val="24"/>
          <w:szCs w:val="24"/>
          <w:lang w:eastAsia="zh-CN"/>
        </w:rPr>
        <w:t>short-circuit test. What is measured? What is varied? Sketch the circuit.</w:t>
      </w:r>
    </w:p>
    <w:p w:rsidR="005628D1" w:rsidRPr="004366D2" w:rsidRDefault="005628D1" w:rsidP="005628D1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b/>
          <w:sz w:val="24"/>
          <w:szCs w:val="24"/>
        </w:rPr>
      </w:pPr>
      <w:r w:rsidRPr="004366D2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Sketch an open-circuit characteristic and a short-circuit characteristic. Show </w:t>
      </w:r>
      <w:r w:rsidRPr="004366D2">
        <w:rPr>
          <w:rFonts w:ascii="Times New Roman" w:eastAsiaTheme="minorEastAsia" w:hAnsi="Times New Roman" w:cs="Times New Roman"/>
          <w:i/>
          <w:sz w:val="24"/>
          <w:szCs w:val="24"/>
          <w:lang w:eastAsia="zh-CN"/>
        </w:rPr>
        <w:t>I</w:t>
      </w:r>
      <w:r w:rsidRPr="004366D2">
        <w:rPr>
          <w:rFonts w:ascii="Times New Roman" w:eastAsiaTheme="minorEastAsia" w:hAnsi="Times New Roman" w:cs="Times New Roman"/>
          <w:i/>
          <w:sz w:val="24"/>
          <w:szCs w:val="24"/>
          <w:vertAlign w:val="subscript"/>
          <w:lang w:eastAsia="zh-CN"/>
        </w:rPr>
        <w:t>a</w:t>
      </w:r>
      <w:r w:rsidRPr="004366D2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 (rated), </w:t>
      </w:r>
      <w:r w:rsidRPr="004366D2">
        <w:rPr>
          <w:rFonts w:ascii="Times New Roman" w:eastAsiaTheme="minorEastAsia" w:hAnsi="Times New Roman" w:cs="Times New Roman"/>
          <w:i/>
          <w:sz w:val="24"/>
          <w:szCs w:val="24"/>
          <w:lang w:eastAsia="zh-CN"/>
        </w:rPr>
        <w:t>V</w:t>
      </w:r>
      <w:r w:rsidRPr="004366D2">
        <w:rPr>
          <w:rFonts w:ascii="Times New Roman" w:eastAsiaTheme="minorEastAsia" w:hAnsi="Times New Roman" w:cs="Times New Roman"/>
          <w:i/>
          <w:sz w:val="24"/>
          <w:szCs w:val="24"/>
          <w:vertAlign w:val="subscript"/>
          <w:lang w:eastAsia="zh-CN"/>
        </w:rPr>
        <w:t>t</w:t>
      </w:r>
      <w:r w:rsidRPr="004366D2">
        <w:rPr>
          <w:rFonts w:ascii="Times New Roman" w:eastAsiaTheme="minorEastAsia" w:hAnsi="Times New Roman" w:cs="Times New Roman"/>
          <w:sz w:val="24"/>
          <w:szCs w:val="24"/>
          <w:vertAlign w:val="subscript"/>
          <w:lang w:eastAsia="zh-CN"/>
        </w:rPr>
        <w:t xml:space="preserve"> </w:t>
      </w:r>
      <w:r w:rsidRPr="004366D2">
        <w:rPr>
          <w:rFonts w:ascii="Times New Roman" w:eastAsiaTheme="minorEastAsia" w:hAnsi="Times New Roman" w:cs="Times New Roman"/>
          <w:sz w:val="24"/>
          <w:szCs w:val="24"/>
          <w:lang w:eastAsia="zh-CN"/>
        </w:rPr>
        <w:t>(rated), and a modified are gap line.</w:t>
      </w:r>
      <w:r w:rsidRPr="004366D2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</w:p>
    <w:p w:rsidR="005628D1" w:rsidRPr="004366D2" w:rsidRDefault="005628D1" w:rsidP="005628D1">
      <w:pPr>
        <w:rPr>
          <w:rFonts w:ascii="Times New Roman" w:hAnsi="Times New Roman" w:cs="Times New Roman"/>
          <w:b/>
          <w:sz w:val="24"/>
          <w:szCs w:val="24"/>
        </w:rPr>
      </w:pPr>
      <w:r w:rsidRPr="004366D2">
        <w:rPr>
          <w:rFonts w:ascii="Times New Roman" w:hAnsi="Times New Roman" w:cs="Times New Roman"/>
          <w:b/>
          <w:sz w:val="24"/>
          <w:szCs w:val="24"/>
        </w:rPr>
        <w:t>Lab Exercise:</w:t>
      </w:r>
    </w:p>
    <w:p w:rsidR="005628D1" w:rsidRPr="004366D2" w:rsidRDefault="005628D1" w:rsidP="005628D1">
      <w:pPr>
        <w:rPr>
          <w:rFonts w:ascii="Times New Roman" w:hAnsi="Times New Roman" w:cs="Times New Roman"/>
          <w:b/>
          <w:sz w:val="24"/>
          <w:szCs w:val="24"/>
        </w:rPr>
      </w:pPr>
      <w:r w:rsidRPr="004366D2">
        <w:rPr>
          <w:rFonts w:ascii="Times New Roman" w:hAnsi="Times New Roman" w:cs="Times New Roman"/>
          <w:b/>
          <w:sz w:val="24"/>
          <w:szCs w:val="24"/>
        </w:rPr>
        <w:t>Part A</w:t>
      </w:r>
    </w:p>
    <w:p w:rsidR="005628D1" w:rsidRPr="004366D2" w:rsidRDefault="005628D1" w:rsidP="005628D1">
      <w:pPr>
        <w:jc w:val="both"/>
        <w:rPr>
          <w:rFonts w:ascii="Times New Roman" w:hAnsi="Times New Roman" w:cs="Times New Roman"/>
          <w:sz w:val="24"/>
          <w:szCs w:val="24"/>
          <w:lang w:eastAsia="zh-CN"/>
        </w:rPr>
      </w:pPr>
      <w:r w:rsidRPr="004366D2">
        <w:rPr>
          <w:rFonts w:ascii="Times New Roman" w:hAnsi="Times New Roman" w:cs="Times New Roman"/>
          <w:sz w:val="24"/>
          <w:szCs w:val="24"/>
        </w:rPr>
        <w:t xml:space="preserve">The </w:t>
      </w:r>
      <w:r w:rsidRPr="004366D2">
        <w:rPr>
          <w:rFonts w:ascii="Times New Roman" w:hAnsi="Times New Roman" w:cs="Times New Roman"/>
          <w:sz w:val="24"/>
          <w:szCs w:val="24"/>
          <w:lang w:eastAsia="zh-CN"/>
        </w:rPr>
        <w:t xml:space="preserve">open-circuit and short-circuit tests will be performed to determine values for </w:t>
      </w:r>
      <w:r w:rsidRPr="004366D2">
        <w:rPr>
          <w:rFonts w:ascii="Times New Roman" w:hAnsi="Times New Roman" w:cs="Times New Roman"/>
          <w:i/>
          <w:sz w:val="24"/>
          <w:szCs w:val="24"/>
          <w:lang w:eastAsia="zh-CN"/>
        </w:rPr>
        <w:t>X</w:t>
      </w:r>
      <w:r w:rsidRPr="004366D2">
        <w:rPr>
          <w:rFonts w:ascii="Times New Roman" w:hAnsi="Times New Roman" w:cs="Times New Roman"/>
          <w:i/>
          <w:sz w:val="24"/>
          <w:szCs w:val="24"/>
          <w:vertAlign w:val="subscript"/>
          <w:lang w:eastAsia="zh-CN"/>
        </w:rPr>
        <w:t>s</w:t>
      </w:r>
      <w:r w:rsidRPr="004366D2">
        <w:rPr>
          <w:rFonts w:ascii="Times New Roman" w:hAnsi="Times New Roman" w:cs="Times New Roman"/>
          <w:sz w:val="24"/>
          <w:szCs w:val="24"/>
          <w:vertAlign w:val="subscript"/>
          <w:lang w:eastAsia="zh-CN"/>
        </w:rPr>
        <w:t xml:space="preserve"> </w:t>
      </w:r>
      <w:r w:rsidRPr="004366D2">
        <w:rPr>
          <w:rFonts w:ascii="Times New Roman" w:hAnsi="Times New Roman" w:cs="Times New Roman"/>
          <w:sz w:val="24"/>
          <w:szCs w:val="24"/>
          <w:lang w:eastAsia="zh-CN"/>
        </w:rPr>
        <w:t xml:space="preserve">and </w:t>
      </w:r>
      <w:r w:rsidRPr="004366D2">
        <w:rPr>
          <w:rFonts w:ascii="Times New Roman" w:hAnsi="Times New Roman" w:cs="Times New Roman"/>
          <w:i/>
          <w:sz w:val="24"/>
          <w:szCs w:val="24"/>
          <w:lang w:eastAsia="zh-CN"/>
        </w:rPr>
        <w:t>K</w:t>
      </w:r>
      <w:r w:rsidRPr="004366D2">
        <w:rPr>
          <w:rFonts w:ascii="Times New Roman" w:hAnsi="Times New Roman" w:cs="Times New Roman"/>
          <w:sz w:val="24"/>
          <w:szCs w:val="24"/>
          <w:lang w:eastAsia="zh-CN"/>
        </w:rPr>
        <w:t>, using the synchronous machine as a generator.</w:t>
      </w:r>
    </w:p>
    <w:p w:rsidR="005628D1" w:rsidRPr="004366D2" w:rsidRDefault="005628D1" w:rsidP="005628D1">
      <w:pPr>
        <w:rPr>
          <w:rFonts w:ascii="Times New Roman" w:hAnsi="Times New Roman" w:cs="Times New Roman"/>
          <w:sz w:val="24"/>
          <w:szCs w:val="24"/>
          <w:u w:val="single"/>
          <w:lang w:eastAsia="zh-CN"/>
        </w:rPr>
      </w:pPr>
      <w:r w:rsidRPr="004366D2">
        <w:rPr>
          <w:rFonts w:ascii="Times New Roman" w:hAnsi="Times New Roman" w:cs="Times New Roman"/>
          <w:sz w:val="24"/>
          <w:szCs w:val="24"/>
          <w:u w:val="single"/>
          <w:lang w:eastAsia="zh-CN"/>
        </w:rPr>
        <w:t>Procedure</w:t>
      </w:r>
      <w:r w:rsidRPr="004366D2">
        <w:rPr>
          <w:rFonts w:ascii="Times New Roman" w:hAnsi="Times New Roman" w:cs="Times New Roman"/>
          <w:sz w:val="24"/>
          <w:szCs w:val="24"/>
          <w:u w:val="single"/>
        </w:rPr>
        <w:t>:</w:t>
      </w:r>
    </w:p>
    <w:p w:rsidR="0030770B" w:rsidRPr="004366D2" w:rsidRDefault="0030770B" w:rsidP="0030770B">
      <w:pPr>
        <w:pStyle w:val="ListParagraph"/>
        <w:numPr>
          <w:ilvl w:val="0"/>
          <w:numId w:val="6"/>
        </w:numPr>
        <w:jc w:val="both"/>
        <w:rPr>
          <w:rFonts w:ascii="Times New Roman" w:hAnsi="Times New Roman" w:cs="Times New Roman"/>
          <w:b/>
          <w:sz w:val="24"/>
          <w:szCs w:val="24"/>
        </w:rPr>
      </w:pPr>
      <w:r w:rsidRPr="004366D2">
        <w:rPr>
          <w:rFonts w:ascii="Times New Roman" w:hAnsi="Times New Roman" w:cs="Times New Roman"/>
          <w:sz w:val="24"/>
          <w:szCs w:val="24"/>
          <w:lang w:eastAsia="zh-CN"/>
        </w:rPr>
        <w:t>Connect the DC machine as a self excited shunt generator as shown in Lab #</w:t>
      </w:r>
      <w:r w:rsidR="00700F6D">
        <w:rPr>
          <w:rFonts w:ascii="Times New Roman" w:hAnsi="Times New Roman" w:cs="Times New Roman" w:hint="eastAsia"/>
          <w:sz w:val="24"/>
          <w:szCs w:val="24"/>
          <w:lang w:eastAsia="zh-CN"/>
        </w:rPr>
        <w:t>3</w:t>
      </w:r>
      <w:r w:rsidRPr="004366D2">
        <w:rPr>
          <w:rFonts w:ascii="Times New Roman" w:hAnsi="Times New Roman" w:cs="Times New Roman"/>
          <w:sz w:val="24"/>
          <w:szCs w:val="24"/>
          <w:lang w:eastAsia="zh-CN"/>
        </w:rPr>
        <w:t xml:space="preserve"> Part A wiring diagram.</w:t>
      </w:r>
    </w:p>
    <w:p w:rsidR="0030770B" w:rsidRPr="004366D2" w:rsidRDefault="0030770B" w:rsidP="0030770B">
      <w:pPr>
        <w:pStyle w:val="ListParagraph"/>
        <w:numPr>
          <w:ilvl w:val="0"/>
          <w:numId w:val="6"/>
        </w:numPr>
        <w:jc w:val="both"/>
        <w:rPr>
          <w:rFonts w:ascii="Times New Roman" w:hAnsi="Times New Roman" w:cs="Times New Roman"/>
          <w:b/>
          <w:sz w:val="24"/>
          <w:szCs w:val="24"/>
        </w:rPr>
      </w:pPr>
      <w:r w:rsidRPr="004366D2">
        <w:rPr>
          <w:rFonts w:ascii="Times New Roman" w:hAnsi="Times New Roman" w:cs="Times New Roman"/>
          <w:sz w:val="24"/>
          <w:szCs w:val="24"/>
          <w:lang w:eastAsia="zh-CN"/>
        </w:rPr>
        <w:t>Couple the DC machine to the synchronous machine.</w:t>
      </w:r>
    </w:p>
    <w:p w:rsidR="0030770B" w:rsidRPr="004366D2" w:rsidRDefault="0030770B" w:rsidP="0030770B">
      <w:pPr>
        <w:pStyle w:val="ListParagraph"/>
        <w:numPr>
          <w:ilvl w:val="0"/>
          <w:numId w:val="6"/>
        </w:numPr>
        <w:jc w:val="both"/>
        <w:rPr>
          <w:rFonts w:ascii="Times New Roman" w:hAnsi="Times New Roman" w:cs="Times New Roman"/>
          <w:b/>
          <w:sz w:val="24"/>
          <w:szCs w:val="24"/>
        </w:rPr>
      </w:pPr>
      <w:r w:rsidRPr="004366D2">
        <w:rPr>
          <w:rFonts w:ascii="Times New Roman" w:hAnsi="Times New Roman" w:cs="Times New Roman"/>
          <w:sz w:val="24"/>
          <w:szCs w:val="24"/>
          <w:lang w:eastAsia="zh-CN"/>
        </w:rPr>
        <w:t>Set the 0-125 VDC knob to zero.</w:t>
      </w:r>
    </w:p>
    <w:p w:rsidR="0030770B" w:rsidRPr="004366D2" w:rsidRDefault="0030770B" w:rsidP="0030770B">
      <w:pPr>
        <w:pStyle w:val="ListParagraph"/>
        <w:numPr>
          <w:ilvl w:val="0"/>
          <w:numId w:val="6"/>
        </w:numPr>
        <w:jc w:val="both"/>
        <w:rPr>
          <w:rFonts w:ascii="Times New Roman" w:hAnsi="Times New Roman" w:cs="Times New Roman"/>
          <w:b/>
          <w:sz w:val="24"/>
          <w:szCs w:val="24"/>
        </w:rPr>
      </w:pPr>
      <w:r w:rsidRPr="004366D2">
        <w:rPr>
          <w:rFonts w:ascii="Times New Roman" w:hAnsi="Times New Roman" w:cs="Times New Roman"/>
          <w:sz w:val="24"/>
          <w:szCs w:val="24"/>
          <w:lang w:eastAsia="zh-CN"/>
        </w:rPr>
        <w:t xml:space="preserve">Set the 0-150 VDC knob to zero. </w:t>
      </w:r>
    </w:p>
    <w:p w:rsidR="0030770B" w:rsidRPr="004366D2" w:rsidRDefault="0030770B" w:rsidP="0030770B">
      <w:pPr>
        <w:pStyle w:val="ListParagraph"/>
        <w:numPr>
          <w:ilvl w:val="0"/>
          <w:numId w:val="6"/>
        </w:numPr>
        <w:jc w:val="both"/>
        <w:rPr>
          <w:rFonts w:ascii="Times New Roman" w:hAnsi="Times New Roman" w:cs="Times New Roman"/>
          <w:b/>
          <w:sz w:val="24"/>
          <w:szCs w:val="24"/>
        </w:rPr>
      </w:pPr>
      <w:r w:rsidRPr="004366D2">
        <w:rPr>
          <w:rFonts w:ascii="Times New Roman" w:hAnsi="Times New Roman" w:cs="Times New Roman"/>
          <w:sz w:val="24"/>
          <w:szCs w:val="24"/>
          <w:lang w:eastAsia="zh-CN"/>
        </w:rPr>
        <w:t>Set the synchronous machine to ‘IND START’.</w:t>
      </w:r>
    </w:p>
    <w:p w:rsidR="0030770B" w:rsidRPr="004366D2" w:rsidRDefault="0030770B" w:rsidP="0030770B">
      <w:pPr>
        <w:pStyle w:val="ListParagraph"/>
        <w:numPr>
          <w:ilvl w:val="0"/>
          <w:numId w:val="6"/>
        </w:numPr>
        <w:jc w:val="both"/>
        <w:rPr>
          <w:rFonts w:ascii="Times New Roman" w:hAnsi="Times New Roman" w:cs="Times New Roman"/>
          <w:b/>
          <w:sz w:val="24"/>
          <w:szCs w:val="24"/>
        </w:rPr>
      </w:pPr>
      <w:r w:rsidRPr="004366D2">
        <w:rPr>
          <w:rFonts w:ascii="Times New Roman" w:hAnsi="Times New Roman" w:cs="Times New Roman"/>
          <w:sz w:val="24"/>
          <w:szCs w:val="24"/>
          <w:lang w:eastAsia="zh-CN"/>
        </w:rPr>
        <w:t>Bring the DC machine</w:t>
      </w:r>
      <w:r w:rsidRPr="004366D2">
        <w:rPr>
          <w:rFonts w:ascii="Times New Roman" w:hAnsi="Times New Roman" w:cs="Times New Roman"/>
          <w:sz w:val="24"/>
          <w:szCs w:val="24"/>
        </w:rPr>
        <w:t xml:space="preserve"> </w:t>
      </w:r>
      <w:r w:rsidRPr="004366D2">
        <w:rPr>
          <w:rFonts w:ascii="Times New Roman" w:hAnsi="Times New Roman" w:cs="Times New Roman"/>
          <w:sz w:val="24"/>
          <w:szCs w:val="24"/>
          <w:lang w:eastAsia="zh-CN"/>
        </w:rPr>
        <w:t>terminal voltage up to 125 V, and adjust the field rheostat to obtain a speed of 1800 RPM.</w:t>
      </w:r>
    </w:p>
    <w:p w:rsidR="0030770B" w:rsidRPr="004366D2" w:rsidRDefault="0030770B" w:rsidP="0030770B">
      <w:pPr>
        <w:pStyle w:val="ListParagraph"/>
        <w:numPr>
          <w:ilvl w:val="0"/>
          <w:numId w:val="6"/>
        </w:numPr>
        <w:jc w:val="both"/>
        <w:rPr>
          <w:rFonts w:ascii="Times New Roman" w:hAnsi="Times New Roman" w:cs="Times New Roman"/>
          <w:b/>
          <w:sz w:val="24"/>
          <w:szCs w:val="24"/>
        </w:rPr>
      </w:pPr>
      <w:r w:rsidRPr="004366D2">
        <w:rPr>
          <w:rFonts w:ascii="Times New Roman" w:hAnsi="Times New Roman" w:cs="Times New Roman"/>
          <w:sz w:val="24"/>
          <w:szCs w:val="24"/>
          <w:lang w:eastAsia="zh-CN"/>
        </w:rPr>
        <w:t>Set the synchronous machine</w:t>
      </w:r>
      <w:r w:rsidRPr="004366D2">
        <w:rPr>
          <w:rFonts w:ascii="Times New Roman" w:hAnsi="Times New Roman" w:cs="Times New Roman"/>
          <w:sz w:val="24"/>
          <w:szCs w:val="24"/>
        </w:rPr>
        <w:t xml:space="preserve"> </w:t>
      </w:r>
      <w:r w:rsidRPr="004366D2">
        <w:rPr>
          <w:rFonts w:ascii="Times New Roman" w:hAnsi="Times New Roman" w:cs="Times New Roman"/>
          <w:sz w:val="24"/>
          <w:szCs w:val="24"/>
          <w:lang w:eastAsia="zh-CN"/>
        </w:rPr>
        <w:t>to ‘SYNCH RUN’.</w:t>
      </w:r>
    </w:p>
    <w:p w:rsidR="0030770B" w:rsidRPr="004366D2" w:rsidRDefault="0030770B" w:rsidP="0030770B">
      <w:pPr>
        <w:pStyle w:val="ListParagraph"/>
        <w:numPr>
          <w:ilvl w:val="0"/>
          <w:numId w:val="6"/>
        </w:numPr>
        <w:jc w:val="both"/>
        <w:rPr>
          <w:rFonts w:ascii="Times New Roman" w:hAnsi="Times New Roman" w:cs="Times New Roman"/>
          <w:b/>
          <w:sz w:val="24"/>
          <w:szCs w:val="24"/>
        </w:rPr>
      </w:pPr>
      <w:r w:rsidRPr="004366D2">
        <w:rPr>
          <w:rFonts w:ascii="Times New Roman" w:hAnsi="Times New Roman" w:cs="Times New Roman"/>
          <w:sz w:val="24"/>
          <w:szCs w:val="24"/>
          <w:lang w:eastAsia="zh-CN"/>
        </w:rPr>
        <w:t>Perform the open-circuit test: With the synchronous machine’s terminals open, measure the voltage across the winding (</w:t>
      </w:r>
      <w:r w:rsidRPr="004366D2">
        <w:rPr>
          <w:rFonts w:ascii="Times New Roman" w:hAnsi="Times New Roman" w:cs="Times New Roman"/>
          <w:i/>
          <w:sz w:val="24"/>
          <w:szCs w:val="24"/>
          <w:lang w:eastAsia="zh-CN"/>
        </w:rPr>
        <w:t>V</w:t>
      </w:r>
      <w:r w:rsidRPr="004366D2">
        <w:rPr>
          <w:rFonts w:ascii="Times New Roman" w:hAnsi="Times New Roman" w:cs="Times New Roman"/>
          <w:i/>
          <w:sz w:val="24"/>
          <w:szCs w:val="24"/>
          <w:vertAlign w:val="subscript"/>
          <w:lang w:eastAsia="zh-CN"/>
        </w:rPr>
        <w:t>oc</w:t>
      </w:r>
      <w:r w:rsidRPr="004366D2">
        <w:rPr>
          <w:rFonts w:ascii="Times New Roman" w:hAnsi="Times New Roman" w:cs="Times New Roman"/>
          <w:sz w:val="24"/>
          <w:szCs w:val="24"/>
          <w:lang w:eastAsia="zh-CN"/>
        </w:rPr>
        <w:t>) as field current (</w:t>
      </w:r>
      <w:r w:rsidRPr="004366D2">
        <w:rPr>
          <w:rFonts w:ascii="Times New Roman" w:hAnsi="Times New Roman" w:cs="Times New Roman"/>
          <w:i/>
          <w:sz w:val="24"/>
          <w:szCs w:val="24"/>
          <w:lang w:eastAsia="zh-CN"/>
        </w:rPr>
        <w:t>I</w:t>
      </w:r>
      <w:r w:rsidRPr="004366D2">
        <w:rPr>
          <w:rFonts w:ascii="Times New Roman" w:hAnsi="Times New Roman" w:cs="Times New Roman"/>
          <w:i/>
          <w:sz w:val="24"/>
          <w:szCs w:val="24"/>
          <w:vertAlign w:val="subscript"/>
          <w:lang w:eastAsia="zh-CN"/>
        </w:rPr>
        <w:t>f</w:t>
      </w:r>
      <w:r w:rsidRPr="004366D2">
        <w:rPr>
          <w:rFonts w:ascii="Times New Roman" w:hAnsi="Times New Roman" w:cs="Times New Roman"/>
          <w:sz w:val="24"/>
          <w:szCs w:val="24"/>
          <w:lang w:eastAsia="zh-CN"/>
        </w:rPr>
        <w:t xml:space="preserve">) in increased. Increase the field current by increasing the DC voltage across the field winding. Vary </w:t>
      </w:r>
      <w:r w:rsidR="004366D2" w:rsidRPr="004366D2">
        <w:rPr>
          <w:rFonts w:ascii="Times New Roman" w:hAnsi="Times New Roman" w:cs="Times New Roman"/>
          <w:i/>
          <w:sz w:val="24"/>
          <w:szCs w:val="24"/>
          <w:lang w:eastAsia="zh-CN"/>
        </w:rPr>
        <w:t>I</w:t>
      </w:r>
      <w:r w:rsidR="004366D2" w:rsidRPr="004366D2">
        <w:rPr>
          <w:rFonts w:ascii="Times New Roman" w:hAnsi="Times New Roman" w:cs="Times New Roman"/>
          <w:i/>
          <w:sz w:val="24"/>
          <w:szCs w:val="24"/>
          <w:vertAlign w:val="subscript"/>
          <w:lang w:eastAsia="zh-CN"/>
        </w:rPr>
        <w:t xml:space="preserve">f  </w:t>
      </w:r>
      <w:r w:rsidRPr="004366D2">
        <w:rPr>
          <w:rFonts w:ascii="Times New Roman" w:hAnsi="Times New Roman" w:cs="Times New Roman"/>
          <w:sz w:val="24"/>
          <w:szCs w:val="24"/>
          <w:lang w:eastAsia="zh-CN"/>
        </w:rPr>
        <w:t>from 0 to 1A in increments of 0.1A.</w:t>
      </w:r>
    </w:p>
    <w:p w:rsidR="00A81764" w:rsidRPr="004366D2" w:rsidRDefault="0030770B" w:rsidP="00A81764">
      <w:pPr>
        <w:pStyle w:val="ListParagraph"/>
        <w:numPr>
          <w:ilvl w:val="0"/>
          <w:numId w:val="6"/>
        </w:numPr>
        <w:jc w:val="both"/>
        <w:rPr>
          <w:rFonts w:ascii="Times New Roman" w:hAnsi="Times New Roman" w:cs="Times New Roman"/>
          <w:b/>
          <w:sz w:val="24"/>
          <w:szCs w:val="24"/>
        </w:rPr>
      </w:pPr>
      <w:r w:rsidRPr="004366D2">
        <w:rPr>
          <w:rFonts w:ascii="Times New Roman" w:hAnsi="Times New Roman" w:cs="Times New Roman"/>
          <w:sz w:val="24"/>
          <w:szCs w:val="24"/>
          <w:lang w:eastAsia="zh-CN"/>
        </w:rPr>
        <w:t>Set</w:t>
      </w:r>
      <w:r w:rsidR="004366D2" w:rsidRPr="004366D2">
        <w:rPr>
          <w:rFonts w:ascii="Times New Roman" w:hAnsi="Times New Roman" w:cs="Times New Roman"/>
          <w:i/>
          <w:sz w:val="24"/>
          <w:szCs w:val="24"/>
          <w:lang w:eastAsia="zh-CN"/>
        </w:rPr>
        <w:t xml:space="preserve"> I</w:t>
      </w:r>
      <w:r w:rsidR="004366D2" w:rsidRPr="004366D2">
        <w:rPr>
          <w:rFonts w:ascii="Times New Roman" w:hAnsi="Times New Roman" w:cs="Times New Roman"/>
          <w:i/>
          <w:sz w:val="24"/>
          <w:szCs w:val="24"/>
          <w:vertAlign w:val="subscript"/>
          <w:lang w:eastAsia="zh-CN"/>
        </w:rPr>
        <w:t>f</w:t>
      </w:r>
      <w:r w:rsidR="004366D2" w:rsidRPr="004366D2">
        <w:rPr>
          <w:rFonts w:ascii="Times New Roman" w:hAnsi="Times New Roman" w:cs="Times New Roman"/>
          <w:sz w:val="24"/>
          <w:szCs w:val="24"/>
          <w:lang w:eastAsia="zh-CN"/>
        </w:rPr>
        <w:t xml:space="preserve"> </w:t>
      </w:r>
      <w:r w:rsidRPr="004366D2">
        <w:rPr>
          <w:rFonts w:ascii="Times New Roman" w:hAnsi="Times New Roman" w:cs="Times New Roman"/>
          <w:sz w:val="24"/>
          <w:szCs w:val="24"/>
          <w:lang w:eastAsia="zh-CN"/>
        </w:rPr>
        <w:t>to zero.</w:t>
      </w:r>
    </w:p>
    <w:p w:rsidR="0030770B" w:rsidRPr="004366D2" w:rsidRDefault="00A81764" w:rsidP="00A81764">
      <w:pPr>
        <w:pStyle w:val="ListParagraph"/>
        <w:numPr>
          <w:ilvl w:val="0"/>
          <w:numId w:val="6"/>
        </w:numPr>
        <w:jc w:val="both"/>
        <w:rPr>
          <w:rFonts w:ascii="Times New Roman" w:hAnsi="Times New Roman" w:cs="Times New Roman"/>
          <w:b/>
          <w:sz w:val="24"/>
          <w:szCs w:val="24"/>
        </w:rPr>
      </w:pPr>
      <w:r w:rsidRPr="004366D2">
        <w:rPr>
          <w:rFonts w:ascii="Times New Roman" w:hAnsi="Times New Roman" w:cs="Times New Roman"/>
          <w:sz w:val="24"/>
          <w:szCs w:val="24"/>
          <w:lang w:eastAsia="zh-CN"/>
        </w:rPr>
        <w:lastRenderedPageBreak/>
        <w:t>Perform the short-circuit test: Short the phase windings of the synchronous machine and put an ammeter in series with the shorted windings. Measure the average winding current (</w:t>
      </w:r>
      <w:r w:rsidRPr="004366D2">
        <w:rPr>
          <w:rFonts w:ascii="Times New Roman" w:hAnsi="Times New Roman" w:cs="Times New Roman"/>
          <w:i/>
          <w:sz w:val="24"/>
          <w:szCs w:val="24"/>
          <w:lang w:eastAsia="zh-CN"/>
        </w:rPr>
        <w:t>I</w:t>
      </w:r>
      <w:r w:rsidRPr="004366D2">
        <w:rPr>
          <w:rFonts w:ascii="Times New Roman" w:hAnsi="Times New Roman" w:cs="Times New Roman"/>
          <w:i/>
          <w:sz w:val="24"/>
          <w:szCs w:val="24"/>
          <w:vertAlign w:val="subscript"/>
          <w:lang w:eastAsia="zh-CN"/>
        </w:rPr>
        <w:t>sc</w:t>
      </w:r>
      <w:r w:rsidRPr="004366D2">
        <w:rPr>
          <w:rFonts w:ascii="Times New Roman" w:hAnsi="Times New Roman" w:cs="Times New Roman"/>
          <w:sz w:val="24"/>
          <w:szCs w:val="24"/>
          <w:lang w:eastAsia="zh-CN"/>
        </w:rPr>
        <w:t xml:space="preserve">) as </w:t>
      </w:r>
      <w:r w:rsidRPr="00700F6D">
        <w:rPr>
          <w:rFonts w:ascii="Times New Roman" w:hAnsi="Times New Roman" w:cs="Times New Roman"/>
          <w:i/>
          <w:sz w:val="24"/>
          <w:szCs w:val="24"/>
          <w:lang w:eastAsia="zh-CN"/>
        </w:rPr>
        <w:t>I</w:t>
      </w:r>
      <w:r w:rsidRPr="00700F6D">
        <w:rPr>
          <w:rFonts w:ascii="Times New Roman" w:hAnsi="Times New Roman" w:cs="Times New Roman"/>
          <w:i/>
          <w:sz w:val="24"/>
          <w:szCs w:val="24"/>
          <w:vertAlign w:val="subscript"/>
          <w:lang w:eastAsia="zh-CN"/>
        </w:rPr>
        <w:t>f</w:t>
      </w:r>
      <w:r w:rsidRPr="00700F6D">
        <w:rPr>
          <w:rFonts w:ascii="Times New Roman" w:hAnsi="Times New Roman" w:cs="Times New Roman"/>
          <w:i/>
          <w:sz w:val="24"/>
          <w:szCs w:val="24"/>
          <w:lang w:eastAsia="zh-CN"/>
        </w:rPr>
        <w:t xml:space="preserve"> </w:t>
      </w:r>
      <w:r w:rsidRPr="004366D2">
        <w:rPr>
          <w:rFonts w:ascii="Times New Roman" w:hAnsi="Times New Roman" w:cs="Times New Roman"/>
          <w:sz w:val="24"/>
          <w:szCs w:val="24"/>
          <w:lang w:eastAsia="zh-CN"/>
        </w:rPr>
        <w:t xml:space="preserve">in increased. Vary </w:t>
      </w:r>
      <w:r w:rsidR="004366D2" w:rsidRPr="004366D2">
        <w:rPr>
          <w:rFonts w:ascii="Times New Roman" w:hAnsi="Times New Roman" w:cs="Times New Roman"/>
          <w:i/>
          <w:sz w:val="24"/>
          <w:szCs w:val="24"/>
          <w:lang w:eastAsia="zh-CN"/>
        </w:rPr>
        <w:t>I</w:t>
      </w:r>
      <w:r w:rsidR="004366D2" w:rsidRPr="004366D2">
        <w:rPr>
          <w:rFonts w:ascii="Times New Roman" w:hAnsi="Times New Roman" w:cs="Times New Roman"/>
          <w:i/>
          <w:sz w:val="24"/>
          <w:szCs w:val="24"/>
          <w:vertAlign w:val="subscript"/>
          <w:lang w:eastAsia="zh-CN"/>
        </w:rPr>
        <w:t>f</w:t>
      </w:r>
      <w:r w:rsidR="004366D2" w:rsidRPr="004366D2">
        <w:rPr>
          <w:rFonts w:ascii="Times New Roman" w:hAnsi="Times New Roman" w:cs="Times New Roman"/>
          <w:sz w:val="24"/>
          <w:szCs w:val="24"/>
          <w:lang w:eastAsia="zh-CN"/>
        </w:rPr>
        <w:t xml:space="preserve"> </w:t>
      </w:r>
      <w:r w:rsidRPr="004366D2">
        <w:rPr>
          <w:rFonts w:ascii="Times New Roman" w:hAnsi="Times New Roman" w:cs="Times New Roman"/>
          <w:sz w:val="24"/>
          <w:szCs w:val="24"/>
          <w:lang w:eastAsia="zh-CN"/>
        </w:rPr>
        <w:t>from 0 to 1A in increments of 0.1A.</w:t>
      </w:r>
    </w:p>
    <w:p w:rsidR="00A81764" w:rsidRPr="004366D2" w:rsidRDefault="0026184F" w:rsidP="00A81764">
      <w:pPr>
        <w:rPr>
          <w:rFonts w:ascii="Times New Roman" w:hAnsi="Times New Roman" w:cs="Times New Roman"/>
          <w:sz w:val="24"/>
          <w:szCs w:val="24"/>
          <w:u w:val="single"/>
          <w:lang w:eastAsia="zh-CN"/>
        </w:rPr>
      </w:pPr>
      <w:r w:rsidRPr="004366D2">
        <w:rPr>
          <w:rFonts w:ascii="Times New Roman" w:hAnsi="Times New Roman" w:cs="Times New Roman"/>
          <w:sz w:val="24"/>
          <w:szCs w:val="24"/>
          <w:u w:val="single"/>
          <w:lang w:eastAsia="zh-CN"/>
        </w:rPr>
        <w:t>Calculation</w:t>
      </w:r>
      <w:r w:rsidR="00A81764" w:rsidRPr="004366D2">
        <w:rPr>
          <w:rFonts w:ascii="Times New Roman" w:hAnsi="Times New Roman" w:cs="Times New Roman"/>
          <w:sz w:val="24"/>
          <w:szCs w:val="24"/>
          <w:u w:val="single"/>
          <w:lang w:eastAsia="zh-CN"/>
        </w:rPr>
        <w:t>:</w:t>
      </w:r>
    </w:p>
    <w:p w:rsidR="00A81764" w:rsidRPr="004366D2" w:rsidRDefault="00A81764" w:rsidP="00A81764">
      <w:pPr>
        <w:pStyle w:val="ListParagraph"/>
        <w:numPr>
          <w:ilvl w:val="0"/>
          <w:numId w:val="7"/>
        </w:numPr>
        <w:jc w:val="both"/>
        <w:rPr>
          <w:rFonts w:ascii="Times New Roman" w:hAnsi="Times New Roman" w:cs="Times New Roman"/>
          <w:b/>
          <w:sz w:val="24"/>
          <w:szCs w:val="24"/>
        </w:rPr>
      </w:pPr>
      <w:r w:rsidRPr="004366D2">
        <w:rPr>
          <w:rFonts w:ascii="Times New Roman" w:hAnsi="Times New Roman" w:cs="Times New Roman"/>
          <w:sz w:val="24"/>
          <w:szCs w:val="24"/>
          <w:lang w:eastAsia="zh-CN"/>
        </w:rPr>
        <w:t xml:space="preserve">At </w:t>
      </w:r>
      <w:r w:rsidRPr="004366D2">
        <w:rPr>
          <w:rFonts w:ascii="Times New Roman" w:hAnsi="Times New Roman" w:cs="Times New Roman"/>
          <w:i/>
          <w:sz w:val="24"/>
          <w:szCs w:val="24"/>
          <w:lang w:eastAsia="zh-CN"/>
        </w:rPr>
        <w:t>V</w:t>
      </w:r>
      <w:r w:rsidRPr="004366D2">
        <w:rPr>
          <w:rFonts w:ascii="Times New Roman" w:hAnsi="Times New Roman" w:cs="Times New Roman"/>
          <w:i/>
          <w:sz w:val="24"/>
          <w:szCs w:val="24"/>
          <w:vertAlign w:val="subscript"/>
          <w:lang w:eastAsia="zh-CN"/>
        </w:rPr>
        <w:t>t</w:t>
      </w:r>
      <w:r w:rsidRPr="004366D2">
        <w:rPr>
          <w:rFonts w:ascii="Times New Roman" w:hAnsi="Times New Roman" w:cs="Times New Roman"/>
          <w:sz w:val="24"/>
          <w:szCs w:val="24"/>
          <w:lang w:eastAsia="zh-CN"/>
        </w:rPr>
        <w:t>=</w:t>
      </w:r>
      <w:r w:rsidRPr="004366D2">
        <w:rPr>
          <w:rFonts w:ascii="Times New Roman" w:hAnsi="Times New Roman" w:cs="Times New Roman"/>
          <w:i/>
          <w:sz w:val="24"/>
          <w:szCs w:val="24"/>
          <w:lang w:eastAsia="zh-CN"/>
        </w:rPr>
        <w:t>V</w:t>
      </w:r>
      <w:r w:rsidRPr="004366D2">
        <w:rPr>
          <w:rFonts w:ascii="Times New Roman" w:hAnsi="Times New Roman" w:cs="Times New Roman"/>
          <w:i/>
          <w:sz w:val="24"/>
          <w:szCs w:val="24"/>
          <w:vertAlign w:val="subscript"/>
          <w:lang w:eastAsia="zh-CN"/>
        </w:rPr>
        <w:t>OC</w:t>
      </w:r>
      <w:r w:rsidRPr="004366D2">
        <w:rPr>
          <w:rFonts w:ascii="Times New Roman" w:hAnsi="Times New Roman" w:cs="Times New Roman"/>
          <w:sz w:val="24"/>
          <w:szCs w:val="24"/>
          <w:lang w:eastAsia="zh-CN"/>
        </w:rPr>
        <w:t>=120V, calculate</w:t>
      </w:r>
      <w:r w:rsidRPr="004366D2">
        <w:rPr>
          <w:rFonts w:ascii="Times New Roman" w:hAnsi="Times New Roman" w:cs="Times New Roman"/>
          <w:i/>
          <w:sz w:val="24"/>
          <w:szCs w:val="24"/>
          <w:lang w:eastAsia="zh-CN"/>
        </w:rPr>
        <w:t xml:space="preserve"> X</w:t>
      </w:r>
      <w:r w:rsidRPr="004366D2">
        <w:rPr>
          <w:rFonts w:ascii="Times New Roman" w:hAnsi="Times New Roman" w:cs="Times New Roman"/>
          <w:i/>
          <w:sz w:val="24"/>
          <w:szCs w:val="24"/>
          <w:vertAlign w:val="subscript"/>
          <w:lang w:eastAsia="zh-CN"/>
        </w:rPr>
        <w:t>s</w:t>
      </w:r>
      <w:r w:rsidRPr="004366D2">
        <w:rPr>
          <w:rFonts w:ascii="Times New Roman" w:hAnsi="Times New Roman" w:cs="Times New Roman"/>
          <w:sz w:val="24"/>
          <w:szCs w:val="24"/>
          <w:lang w:eastAsia="zh-CN"/>
        </w:rPr>
        <w:t xml:space="preserve"> and </w:t>
      </w:r>
      <w:r w:rsidRPr="004366D2">
        <w:rPr>
          <w:rFonts w:ascii="Times New Roman" w:hAnsi="Times New Roman" w:cs="Times New Roman"/>
          <w:i/>
          <w:sz w:val="24"/>
          <w:szCs w:val="24"/>
          <w:lang w:eastAsia="zh-CN"/>
        </w:rPr>
        <w:t>K</w:t>
      </w:r>
      <w:r w:rsidRPr="004366D2">
        <w:rPr>
          <w:rFonts w:ascii="Times New Roman" w:hAnsi="Times New Roman" w:cs="Times New Roman"/>
          <w:sz w:val="24"/>
          <w:szCs w:val="24"/>
          <w:lang w:eastAsia="zh-CN"/>
        </w:rPr>
        <w:t>. (</w:t>
      </w:r>
      <w:r w:rsidRPr="004366D2">
        <w:rPr>
          <w:rFonts w:ascii="Times New Roman" w:hAnsi="Times New Roman" w:cs="Times New Roman"/>
          <w:i/>
          <w:sz w:val="24"/>
          <w:szCs w:val="24"/>
          <w:lang w:eastAsia="zh-CN"/>
        </w:rPr>
        <w:t>X</w:t>
      </w:r>
      <w:r w:rsidRPr="004366D2">
        <w:rPr>
          <w:rFonts w:ascii="Times New Roman" w:hAnsi="Times New Roman" w:cs="Times New Roman"/>
          <w:i/>
          <w:sz w:val="24"/>
          <w:szCs w:val="24"/>
          <w:vertAlign w:val="subscript"/>
          <w:lang w:eastAsia="zh-CN"/>
        </w:rPr>
        <w:t>s</w:t>
      </w:r>
      <w:r w:rsidRPr="004366D2">
        <w:rPr>
          <w:rFonts w:ascii="Times New Roman" w:hAnsi="Times New Roman" w:cs="Times New Roman"/>
          <w:sz w:val="24"/>
          <w:szCs w:val="24"/>
          <w:lang w:eastAsia="zh-CN"/>
        </w:rPr>
        <w:t>=</w:t>
      </w:r>
      <w:r w:rsidR="004366D2" w:rsidRPr="004366D2">
        <w:rPr>
          <w:rFonts w:ascii="Times New Roman" w:hAnsi="Times New Roman" w:cs="Times New Roman"/>
          <w:i/>
          <w:sz w:val="24"/>
          <w:szCs w:val="24"/>
          <w:lang w:eastAsia="zh-CN"/>
        </w:rPr>
        <w:t xml:space="preserve"> V</w:t>
      </w:r>
      <w:r w:rsidR="004366D2" w:rsidRPr="004366D2">
        <w:rPr>
          <w:rFonts w:ascii="Times New Roman" w:hAnsi="Times New Roman" w:cs="Times New Roman"/>
          <w:i/>
          <w:sz w:val="24"/>
          <w:szCs w:val="24"/>
          <w:vertAlign w:val="subscript"/>
          <w:lang w:eastAsia="zh-CN"/>
        </w:rPr>
        <w:t>OC</w:t>
      </w:r>
      <w:r w:rsidR="004366D2" w:rsidRPr="004366D2">
        <w:rPr>
          <w:rFonts w:ascii="Times New Roman" w:hAnsi="Times New Roman" w:cs="Times New Roman"/>
          <w:sz w:val="24"/>
          <w:szCs w:val="24"/>
          <w:lang w:eastAsia="zh-CN"/>
        </w:rPr>
        <w:t xml:space="preserve"> </w:t>
      </w:r>
      <w:r w:rsidRPr="004366D2">
        <w:rPr>
          <w:rFonts w:ascii="Times New Roman" w:hAnsi="Times New Roman" w:cs="Times New Roman"/>
          <w:i/>
          <w:sz w:val="24"/>
          <w:szCs w:val="24"/>
          <w:lang w:eastAsia="zh-CN"/>
        </w:rPr>
        <w:t>/</w:t>
      </w:r>
      <w:r w:rsidR="004366D2" w:rsidRPr="004366D2">
        <w:rPr>
          <w:rFonts w:ascii="Times New Roman" w:hAnsi="Times New Roman" w:cs="Times New Roman"/>
          <w:i/>
          <w:sz w:val="24"/>
          <w:szCs w:val="24"/>
          <w:lang w:eastAsia="zh-CN"/>
        </w:rPr>
        <w:t xml:space="preserve"> I</w:t>
      </w:r>
      <w:r w:rsidR="004366D2" w:rsidRPr="004366D2">
        <w:rPr>
          <w:rFonts w:ascii="Times New Roman" w:hAnsi="Times New Roman" w:cs="Times New Roman"/>
          <w:i/>
          <w:sz w:val="24"/>
          <w:szCs w:val="24"/>
          <w:vertAlign w:val="subscript"/>
          <w:lang w:eastAsia="zh-CN"/>
        </w:rPr>
        <w:t>sc</w:t>
      </w:r>
      <w:r w:rsidRPr="004366D2">
        <w:rPr>
          <w:rFonts w:ascii="Times New Roman" w:hAnsi="Times New Roman" w:cs="Times New Roman"/>
          <w:sz w:val="24"/>
          <w:szCs w:val="24"/>
          <w:lang w:eastAsia="zh-CN"/>
        </w:rPr>
        <w:t xml:space="preserve"> and </w:t>
      </w:r>
      <w:r w:rsidRPr="004366D2">
        <w:rPr>
          <w:rFonts w:ascii="Times New Roman" w:hAnsi="Times New Roman" w:cs="Times New Roman"/>
          <w:i/>
          <w:sz w:val="24"/>
          <w:szCs w:val="24"/>
          <w:lang w:eastAsia="zh-CN"/>
        </w:rPr>
        <w:t>K</w:t>
      </w:r>
      <w:r w:rsidRPr="004366D2">
        <w:rPr>
          <w:rFonts w:ascii="Times New Roman" w:hAnsi="Times New Roman" w:cs="Times New Roman"/>
          <w:sz w:val="24"/>
          <w:szCs w:val="24"/>
          <w:lang w:eastAsia="zh-CN"/>
        </w:rPr>
        <w:t>=</w:t>
      </w:r>
      <w:r w:rsidR="004366D2" w:rsidRPr="004366D2">
        <w:rPr>
          <w:rFonts w:ascii="Times New Roman" w:hAnsi="Times New Roman" w:cs="Times New Roman"/>
          <w:i/>
          <w:sz w:val="24"/>
          <w:szCs w:val="24"/>
          <w:lang w:eastAsia="zh-CN"/>
        </w:rPr>
        <w:t xml:space="preserve"> V</w:t>
      </w:r>
      <w:r w:rsidR="004366D2" w:rsidRPr="004366D2">
        <w:rPr>
          <w:rFonts w:ascii="Times New Roman" w:hAnsi="Times New Roman" w:cs="Times New Roman"/>
          <w:i/>
          <w:sz w:val="24"/>
          <w:szCs w:val="24"/>
          <w:vertAlign w:val="subscript"/>
          <w:lang w:eastAsia="zh-CN"/>
        </w:rPr>
        <w:t>OC</w:t>
      </w:r>
      <w:r w:rsidR="004366D2" w:rsidRPr="004366D2">
        <w:rPr>
          <w:rFonts w:ascii="Times New Roman" w:hAnsi="Times New Roman" w:cs="Times New Roman"/>
          <w:sz w:val="24"/>
          <w:szCs w:val="24"/>
          <w:lang w:eastAsia="zh-CN"/>
        </w:rPr>
        <w:t xml:space="preserve"> </w:t>
      </w:r>
      <w:r w:rsidR="004366D2" w:rsidRPr="004366D2">
        <w:rPr>
          <w:rFonts w:ascii="Times New Roman" w:hAnsi="Times New Roman" w:cs="Times New Roman"/>
          <w:i/>
          <w:sz w:val="24"/>
          <w:szCs w:val="24"/>
          <w:lang w:eastAsia="zh-CN"/>
        </w:rPr>
        <w:t>/ I</w:t>
      </w:r>
      <w:r w:rsidR="004366D2" w:rsidRPr="004366D2">
        <w:rPr>
          <w:rFonts w:ascii="Times New Roman" w:hAnsi="Times New Roman" w:cs="Times New Roman"/>
          <w:i/>
          <w:sz w:val="24"/>
          <w:szCs w:val="24"/>
          <w:vertAlign w:val="subscript"/>
          <w:lang w:eastAsia="zh-CN"/>
        </w:rPr>
        <w:t>f</w:t>
      </w:r>
      <w:r w:rsidRPr="004366D2">
        <w:rPr>
          <w:rFonts w:ascii="Times New Roman" w:hAnsi="Times New Roman" w:cs="Times New Roman"/>
          <w:sz w:val="24"/>
          <w:szCs w:val="24"/>
          <w:lang w:eastAsia="zh-CN"/>
        </w:rPr>
        <w:t>)</w:t>
      </w:r>
    </w:p>
    <w:p w:rsidR="000D18B7" w:rsidRPr="004366D2" w:rsidRDefault="000D18B7" w:rsidP="000D18B7">
      <w:pPr>
        <w:pStyle w:val="ListParagraph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4366D2">
        <w:rPr>
          <w:rFonts w:ascii="Times New Roman" w:hAnsi="Times New Roman" w:cs="Times New Roman"/>
          <w:sz w:val="24"/>
          <w:szCs w:val="24"/>
          <w:lang w:eastAsia="zh-CN"/>
        </w:rPr>
        <w:t>Plot</w:t>
      </w:r>
      <w:r w:rsidRPr="004366D2">
        <w:rPr>
          <w:rFonts w:ascii="Times New Roman" w:hAnsi="Times New Roman" w:cs="Times New Roman"/>
          <w:i/>
          <w:sz w:val="24"/>
          <w:szCs w:val="24"/>
          <w:lang w:eastAsia="zh-CN"/>
        </w:rPr>
        <w:t xml:space="preserve"> |I</w:t>
      </w:r>
      <w:r w:rsidRPr="004366D2">
        <w:rPr>
          <w:rFonts w:ascii="Times New Roman" w:hAnsi="Times New Roman" w:cs="Times New Roman"/>
          <w:i/>
          <w:sz w:val="24"/>
          <w:szCs w:val="24"/>
          <w:vertAlign w:val="subscript"/>
          <w:lang w:eastAsia="zh-CN"/>
        </w:rPr>
        <w:t>a</w:t>
      </w:r>
      <w:r w:rsidRPr="004366D2">
        <w:rPr>
          <w:rFonts w:ascii="Times New Roman" w:hAnsi="Times New Roman" w:cs="Times New Roman"/>
          <w:i/>
          <w:sz w:val="24"/>
          <w:szCs w:val="24"/>
          <w:lang w:eastAsia="zh-CN"/>
        </w:rPr>
        <w:t>|</w:t>
      </w:r>
      <w:r w:rsidRPr="004366D2">
        <w:rPr>
          <w:rFonts w:ascii="Times New Roman" w:hAnsi="Times New Roman" w:cs="Times New Roman"/>
          <w:sz w:val="24"/>
          <w:szCs w:val="24"/>
          <w:lang w:eastAsia="zh-CN"/>
        </w:rPr>
        <w:t xml:space="preserve"> vs.</w:t>
      </w:r>
      <w:r w:rsidRPr="004366D2">
        <w:rPr>
          <w:rFonts w:ascii="Times New Roman" w:hAnsi="Times New Roman" w:cs="Times New Roman"/>
          <w:i/>
          <w:sz w:val="24"/>
          <w:szCs w:val="24"/>
          <w:lang w:eastAsia="zh-CN"/>
        </w:rPr>
        <w:t xml:space="preserve"> I</w:t>
      </w:r>
      <w:r w:rsidRPr="004366D2">
        <w:rPr>
          <w:rFonts w:ascii="Times New Roman" w:hAnsi="Times New Roman" w:cs="Times New Roman"/>
          <w:i/>
          <w:sz w:val="24"/>
          <w:szCs w:val="24"/>
          <w:vertAlign w:val="subscript"/>
          <w:lang w:eastAsia="zh-CN"/>
        </w:rPr>
        <w:t>f</w:t>
      </w:r>
      <w:r w:rsidRPr="004366D2">
        <w:rPr>
          <w:rFonts w:ascii="Times New Roman" w:hAnsi="Times New Roman" w:cs="Times New Roman"/>
          <w:sz w:val="24"/>
          <w:szCs w:val="24"/>
          <w:vertAlign w:val="subscript"/>
          <w:lang w:eastAsia="zh-CN"/>
        </w:rPr>
        <w:t>.</w:t>
      </w:r>
      <w:r w:rsidRPr="004366D2">
        <w:rPr>
          <w:rFonts w:ascii="Times New Roman" w:hAnsi="Times New Roman" w:cs="Times New Roman"/>
          <w:sz w:val="24"/>
          <w:szCs w:val="24"/>
          <w:lang w:eastAsia="zh-CN"/>
        </w:rPr>
        <w:t xml:space="preserve"> (</w:t>
      </w:r>
      <w:r w:rsidR="004366D2" w:rsidRPr="004366D2">
        <w:rPr>
          <w:rFonts w:ascii="Times New Roman" w:hAnsi="Times New Roman" w:cs="Times New Roman"/>
          <w:i/>
          <w:sz w:val="24"/>
          <w:szCs w:val="24"/>
          <w:lang w:eastAsia="zh-CN"/>
        </w:rPr>
        <w:t>|I</w:t>
      </w:r>
      <w:r w:rsidR="004366D2" w:rsidRPr="004366D2">
        <w:rPr>
          <w:rFonts w:ascii="Times New Roman" w:hAnsi="Times New Roman" w:cs="Times New Roman"/>
          <w:i/>
          <w:sz w:val="24"/>
          <w:szCs w:val="24"/>
          <w:vertAlign w:val="subscript"/>
          <w:lang w:eastAsia="zh-CN"/>
        </w:rPr>
        <w:t>a</w:t>
      </w:r>
      <w:r w:rsidR="004366D2" w:rsidRPr="004366D2">
        <w:rPr>
          <w:rFonts w:ascii="Times New Roman" w:hAnsi="Times New Roman" w:cs="Times New Roman"/>
          <w:i/>
          <w:sz w:val="24"/>
          <w:szCs w:val="24"/>
          <w:lang w:eastAsia="zh-CN"/>
        </w:rPr>
        <w:t xml:space="preserve">| </w:t>
      </w:r>
      <w:r w:rsidRPr="004366D2">
        <w:rPr>
          <w:rFonts w:ascii="Times New Roman" w:hAnsi="Times New Roman" w:cs="Times New Roman"/>
          <w:i/>
          <w:sz w:val="24"/>
          <w:szCs w:val="24"/>
          <w:lang w:eastAsia="zh-CN"/>
        </w:rPr>
        <w:t>=|(</w:t>
      </w:r>
      <w:r w:rsidR="004366D2" w:rsidRPr="004366D2">
        <w:rPr>
          <w:rFonts w:ascii="Times New Roman" w:hAnsi="Times New Roman" w:cs="Times New Roman"/>
          <w:i/>
          <w:sz w:val="24"/>
          <w:szCs w:val="24"/>
          <w:lang w:eastAsia="zh-CN"/>
        </w:rPr>
        <w:t xml:space="preserve"> V</w:t>
      </w:r>
      <w:r w:rsidR="004366D2" w:rsidRPr="004366D2">
        <w:rPr>
          <w:rFonts w:ascii="Times New Roman" w:hAnsi="Times New Roman" w:cs="Times New Roman"/>
          <w:i/>
          <w:sz w:val="24"/>
          <w:szCs w:val="24"/>
          <w:vertAlign w:val="subscript"/>
          <w:lang w:eastAsia="zh-CN"/>
        </w:rPr>
        <w:t>t</w:t>
      </w:r>
      <w:r w:rsidR="004366D2" w:rsidRPr="004366D2">
        <w:rPr>
          <w:rFonts w:ascii="Times New Roman" w:hAnsi="Times New Roman" w:cs="Times New Roman"/>
          <w:i/>
          <w:sz w:val="24"/>
          <w:szCs w:val="24"/>
          <w:lang w:eastAsia="zh-CN"/>
        </w:rPr>
        <w:t xml:space="preserve"> </w:t>
      </w:r>
      <w:r w:rsidRPr="004366D2">
        <w:rPr>
          <w:rFonts w:ascii="Times New Roman" w:hAnsi="Times New Roman" w:cs="Times New Roman"/>
          <w:i/>
          <w:sz w:val="24"/>
          <w:szCs w:val="24"/>
          <w:lang w:eastAsia="zh-CN"/>
        </w:rPr>
        <w:t>-K*</w:t>
      </w:r>
      <w:r w:rsidR="004366D2" w:rsidRPr="004366D2">
        <w:rPr>
          <w:rFonts w:ascii="Times New Roman" w:hAnsi="Times New Roman" w:cs="Times New Roman"/>
          <w:i/>
          <w:sz w:val="24"/>
          <w:szCs w:val="24"/>
          <w:lang w:eastAsia="zh-CN"/>
        </w:rPr>
        <w:t xml:space="preserve"> I</w:t>
      </w:r>
      <w:r w:rsidR="004366D2" w:rsidRPr="004366D2">
        <w:rPr>
          <w:rFonts w:ascii="Times New Roman" w:hAnsi="Times New Roman" w:cs="Times New Roman"/>
          <w:i/>
          <w:sz w:val="24"/>
          <w:szCs w:val="24"/>
          <w:vertAlign w:val="subscript"/>
          <w:lang w:eastAsia="zh-CN"/>
        </w:rPr>
        <w:t>f</w:t>
      </w:r>
      <w:r w:rsidRPr="004366D2">
        <w:rPr>
          <w:rFonts w:ascii="Times New Roman" w:hAnsi="Times New Roman" w:cs="Times New Roman"/>
          <w:i/>
          <w:sz w:val="24"/>
          <w:szCs w:val="24"/>
          <w:lang w:eastAsia="zh-CN"/>
        </w:rPr>
        <w:t>)/X</w:t>
      </w:r>
      <w:r w:rsidRPr="004366D2">
        <w:rPr>
          <w:rFonts w:ascii="Times New Roman" w:hAnsi="Times New Roman" w:cs="Times New Roman"/>
          <w:i/>
          <w:sz w:val="24"/>
          <w:szCs w:val="24"/>
          <w:vertAlign w:val="subscript"/>
          <w:lang w:eastAsia="zh-CN"/>
        </w:rPr>
        <w:t>s</w:t>
      </w:r>
      <w:r w:rsidRPr="004366D2">
        <w:rPr>
          <w:rFonts w:ascii="Times New Roman" w:hAnsi="Times New Roman" w:cs="Times New Roman"/>
          <w:i/>
          <w:sz w:val="24"/>
          <w:szCs w:val="24"/>
          <w:lang w:eastAsia="zh-CN"/>
        </w:rPr>
        <w:t>|</w:t>
      </w:r>
      <w:r w:rsidRPr="004366D2">
        <w:rPr>
          <w:rFonts w:ascii="Times New Roman" w:hAnsi="Times New Roman" w:cs="Times New Roman"/>
          <w:sz w:val="24"/>
          <w:szCs w:val="24"/>
          <w:lang w:eastAsia="zh-CN"/>
        </w:rPr>
        <w:t>)</w:t>
      </w:r>
      <w:r w:rsidR="00A81764" w:rsidRPr="004366D2">
        <w:rPr>
          <w:rFonts w:ascii="Times New Roman" w:hAnsi="Times New Roman" w:cs="Times New Roman"/>
          <w:sz w:val="24"/>
          <w:szCs w:val="24"/>
          <w:lang w:eastAsia="zh-CN"/>
        </w:rPr>
        <w:t xml:space="preserve"> </w:t>
      </w:r>
    </w:p>
    <w:p w:rsidR="000D18B7" w:rsidRPr="004366D2" w:rsidRDefault="000D18B7" w:rsidP="000D18B7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eastAsia="zh-CN"/>
        </w:rPr>
      </w:pPr>
    </w:p>
    <w:p w:rsidR="000D18B7" w:rsidRPr="004366D2" w:rsidRDefault="000D18B7" w:rsidP="000D18B7">
      <w:pPr>
        <w:rPr>
          <w:rFonts w:ascii="Times New Roman" w:hAnsi="Times New Roman" w:cs="Times New Roman"/>
          <w:b/>
          <w:sz w:val="24"/>
          <w:szCs w:val="24"/>
        </w:rPr>
      </w:pPr>
      <w:r w:rsidRPr="004366D2">
        <w:rPr>
          <w:rFonts w:ascii="Times New Roman" w:hAnsi="Times New Roman" w:cs="Times New Roman"/>
          <w:b/>
          <w:sz w:val="24"/>
          <w:szCs w:val="24"/>
        </w:rPr>
        <w:t xml:space="preserve">Part </w:t>
      </w:r>
      <w:r w:rsidRPr="004366D2">
        <w:rPr>
          <w:rFonts w:ascii="Times New Roman" w:hAnsi="Times New Roman" w:cs="Times New Roman"/>
          <w:b/>
          <w:sz w:val="24"/>
          <w:szCs w:val="24"/>
          <w:lang w:eastAsia="zh-CN"/>
        </w:rPr>
        <w:t>B</w:t>
      </w:r>
    </w:p>
    <w:p w:rsidR="000D18B7" w:rsidRPr="004366D2" w:rsidRDefault="000D18B7" w:rsidP="000D18B7">
      <w:pPr>
        <w:jc w:val="both"/>
        <w:rPr>
          <w:rFonts w:ascii="Times New Roman" w:hAnsi="Times New Roman" w:cs="Times New Roman"/>
          <w:sz w:val="24"/>
          <w:szCs w:val="24"/>
          <w:lang w:eastAsia="zh-CN"/>
        </w:rPr>
      </w:pPr>
      <w:r w:rsidRPr="004366D2">
        <w:rPr>
          <w:rFonts w:ascii="Times New Roman" w:hAnsi="Times New Roman" w:cs="Times New Roman"/>
          <w:sz w:val="24"/>
          <w:szCs w:val="24"/>
        </w:rPr>
        <w:t xml:space="preserve">The </w:t>
      </w:r>
      <w:r w:rsidRPr="004366D2">
        <w:rPr>
          <w:rFonts w:ascii="Times New Roman" w:hAnsi="Times New Roman" w:cs="Times New Roman"/>
          <w:sz w:val="24"/>
          <w:szCs w:val="24"/>
          <w:lang w:eastAsia="zh-CN"/>
        </w:rPr>
        <w:t>armature current will be measured as field current is varied under load and no load conditions.</w:t>
      </w:r>
    </w:p>
    <w:p w:rsidR="000D18B7" w:rsidRPr="004366D2" w:rsidRDefault="000D18B7" w:rsidP="000D18B7">
      <w:pPr>
        <w:rPr>
          <w:rFonts w:ascii="Times New Roman" w:hAnsi="Times New Roman" w:cs="Times New Roman"/>
          <w:sz w:val="24"/>
          <w:szCs w:val="24"/>
          <w:u w:val="single"/>
          <w:lang w:eastAsia="zh-CN"/>
        </w:rPr>
      </w:pPr>
      <w:r w:rsidRPr="004366D2">
        <w:rPr>
          <w:rFonts w:ascii="Times New Roman" w:hAnsi="Times New Roman" w:cs="Times New Roman"/>
          <w:sz w:val="24"/>
          <w:szCs w:val="24"/>
          <w:u w:val="single"/>
          <w:lang w:eastAsia="zh-CN"/>
        </w:rPr>
        <w:t>No Load Procedure</w:t>
      </w:r>
      <w:r w:rsidRPr="004366D2">
        <w:rPr>
          <w:rFonts w:ascii="Times New Roman" w:hAnsi="Times New Roman" w:cs="Times New Roman"/>
          <w:sz w:val="24"/>
          <w:szCs w:val="24"/>
          <w:u w:val="single"/>
        </w:rPr>
        <w:t>:</w:t>
      </w:r>
    </w:p>
    <w:p w:rsidR="000D18B7" w:rsidRPr="004366D2" w:rsidRDefault="000D18B7" w:rsidP="000D18B7">
      <w:pPr>
        <w:pStyle w:val="ListParagraph"/>
        <w:numPr>
          <w:ilvl w:val="0"/>
          <w:numId w:val="8"/>
        </w:numPr>
        <w:jc w:val="both"/>
        <w:rPr>
          <w:rFonts w:ascii="Times New Roman" w:hAnsi="Times New Roman" w:cs="Times New Roman"/>
          <w:b/>
          <w:sz w:val="24"/>
          <w:szCs w:val="24"/>
        </w:rPr>
      </w:pPr>
      <w:r w:rsidRPr="004366D2">
        <w:rPr>
          <w:rFonts w:ascii="Times New Roman" w:hAnsi="Times New Roman" w:cs="Times New Roman"/>
          <w:sz w:val="24"/>
          <w:szCs w:val="24"/>
          <w:lang w:eastAsia="zh-CN"/>
        </w:rPr>
        <w:t>Connect the system as shown in Lab #</w:t>
      </w:r>
      <w:r w:rsidR="00700F6D">
        <w:rPr>
          <w:rFonts w:ascii="Times New Roman" w:hAnsi="Times New Roman" w:cs="Times New Roman" w:hint="eastAsia"/>
          <w:sz w:val="24"/>
          <w:szCs w:val="24"/>
          <w:lang w:eastAsia="zh-CN"/>
        </w:rPr>
        <w:t>3</w:t>
      </w:r>
      <w:r w:rsidRPr="004366D2">
        <w:rPr>
          <w:rFonts w:ascii="Times New Roman" w:hAnsi="Times New Roman" w:cs="Times New Roman"/>
          <w:sz w:val="24"/>
          <w:szCs w:val="24"/>
          <w:lang w:eastAsia="zh-CN"/>
        </w:rPr>
        <w:t xml:space="preserve"> Part B wiring diagram, but do not couple the synchronous machine to the DC machine.</w:t>
      </w:r>
    </w:p>
    <w:p w:rsidR="000D18B7" w:rsidRPr="004366D2" w:rsidRDefault="000D18B7" w:rsidP="000D18B7">
      <w:pPr>
        <w:pStyle w:val="ListParagraph"/>
        <w:numPr>
          <w:ilvl w:val="0"/>
          <w:numId w:val="8"/>
        </w:numPr>
        <w:jc w:val="both"/>
        <w:rPr>
          <w:rFonts w:ascii="Times New Roman" w:hAnsi="Times New Roman" w:cs="Times New Roman"/>
          <w:b/>
          <w:sz w:val="24"/>
          <w:szCs w:val="24"/>
        </w:rPr>
      </w:pPr>
      <w:r w:rsidRPr="004366D2">
        <w:rPr>
          <w:rFonts w:ascii="Times New Roman" w:hAnsi="Times New Roman" w:cs="Times New Roman"/>
          <w:sz w:val="24"/>
          <w:szCs w:val="24"/>
          <w:lang w:eastAsia="zh-CN"/>
        </w:rPr>
        <w:t>Set the synchronous machine to ‘IND START’.</w:t>
      </w:r>
    </w:p>
    <w:p w:rsidR="000D18B7" w:rsidRPr="004366D2" w:rsidRDefault="000D18B7" w:rsidP="000D18B7">
      <w:pPr>
        <w:pStyle w:val="ListParagraph"/>
        <w:numPr>
          <w:ilvl w:val="0"/>
          <w:numId w:val="8"/>
        </w:numPr>
        <w:jc w:val="both"/>
        <w:rPr>
          <w:rFonts w:ascii="Times New Roman" w:hAnsi="Times New Roman" w:cs="Times New Roman"/>
          <w:b/>
          <w:sz w:val="24"/>
          <w:szCs w:val="24"/>
        </w:rPr>
      </w:pPr>
      <w:r w:rsidRPr="004366D2">
        <w:rPr>
          <w:rFonts w:ascii="Times New Roman" w:hAnsi="Times New Roman" w:cs="Times New Roman"/>
          <w:sz w:val="24"/>
          <w:szCs w:val="24"/>
          <w:lang w:eastAsia="zh-CN"/>
        </w:rPr>
        <w:t>Turn the 0-150 VDC knob to position ‘0.5’.</w:t>
      </w:r>
    </w:p>
    <w:p w:rsidR="000D18B7" w:rsidRPr="004366D2" w:rsidRDefault="000D18B7" w:rsidP="000D18B7">
      <w:pPr>
        <w:pStyle w:val="ListParagraph"/>
        <w:numPr>
          <w:ilvl w:val="0"/>
          <w:numId w:val="8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4366D2">
        <w:rPr>
          <w:rFonts w:ascii="Times New Roman" w:hAnsi="Times New Roman" w:cs="Times New Roman"/>
          <w:sz w:val="24"/>
          <w:szCs w:val="24"/>
          <w:lang w:eastAsia="zh-CN"/>
        </w:rPr>
        <w:t>Turn on main power.</w:t>
      </w:r>
    </w:p>
    <w:p w:rsidR="000D18B7" w:rsidRPr="004366D2" w:rsidRDefault="000D18B7" w:rsidP="000D18B7">
      <w:pPr>
        <w:pStyle w:val="ListParagraph"/>
        <w:numPr>
          <w:ilvl w:val="0"/>
          <w:numId w:val="8"/>
        </w:numPr>
        <w:jc w:val="both"/>
        <w:rPr>
          <w:rFonts w:ascii="Times New Roman" w:hAnsi="Times New Roman" w:cs="Times New Roman"/>
          <w:b/>
          <w:sz w:val="24"/>
          <w:szCs w:val="24"/>
        </w:rPr>
      </w:pPr>
      <w:r w:rsidRPr="004366D2">
        <w:rPr>
          <w:rFonts w:ascii="Times New Roman" w:hAnsi="Times New Roman" w:cs="Times New Roman"/>
          <w:sz w:val="24"/>
          <w:szCs w:val="24"/>
          <w:lang w:eastAsia="zh-CN"/>
        </w:rPr>
        <w:t>Set the synchronous machine</w:t>
      </w:r>
      <w:r w:rsidRPr="004366D2">
        <w:rPr>
          <w:rFonts w:ascii="Times New Roman" w:hAnsi="Times New Roman" w:cs="Times New Roman"/>
          <w:sz w:val="24"/>
          <w:szCs w:val="24"/>
        </w:rPr>
        <w:t xml:space="preserve"> </w:t>
      </w:r>
      <w:r w:rsidRPr="004366D2">
        <w:rPr>
          <w:rFonts w:ascii="Times New Roman" w:hAnsi="Times New Roman" w:cs="Times New Roman"/>
          <w:sz w:val="24"/>
          <w:szCs w:val="24"/>
          <w:lang w:eastAsia="zh-CN"/>
        </w:rPr>
        <w:t xml:space="preserve">to ‘SYNCH RUN’. The motor speed should be </w:t>
      </w:r>
      <w:r w:rsidR="00700F6D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at </w:t>
      </w:r>
      <w:r w:rsidRPr="004366D2">
        <w:rPr>
          <w:rFonts w:ascii="Times New Roman" w:hAnsi="Times New Roman" w:cs="Times New Roman"/>
          <w:sz w:val="24"/>
          <w:szCs w:val="24"/>
          <w:lang w:eastAsia="zh-CN"/>
        </w:rPr>
        <w:t>1800 RPM.</w:t>
      </w:r>
    </w:p>
    <w:p w:rsidR="000D18B7" w:rsidRPr="004366D2" w:rsidRDefault="000D18B7" w:rsidP="000D18B7">
      <w:pPr>
        <w:pStyle w:val="ListParagraph"/>
        <w:numPr>
          <w:ilvl w:val="0"/>
          <w:numId w:val="8"/>
        </w:numPr>
        <w:jc w:val="both"/>
        <w:rPr>
          <w:rFonts w:ascii="Times New Roman" w:hAnsi="Times New Roman" w:cs="Times New Roman"/>
          <w:b/>
          <w:sz w:val="24"/>
          <w:szCs w:val="24"/>
        </w:rPr>
      </w:pPr>
      <w:r w:rsidRPr="004366D2">
        <w:rPr>
          <w:rFonts w:ascii="Times New Roman" w:hAnsi="Times New Roman" w:cs="Times New Roman"/>
          <w:sz w:val="24"/>
          <w:szCs w:val="24"/>
          <w:lang w:eastAsia="zh-CN"/>
        </w:rPr>
        <w:t xml:space="preserve">Measure </w:t>
      </w:r>
      <w:r w:rsidR="004366D2" w:rsidRPr="004366D2">
        <w:rPr>
          <w:rFonts w:ascii="Times New Roman" w:hAnsi="Times New Roman" w:cs="Times New Roman"/>
          <w:i/>
          <w:sz w:val="24"/>
          <w:szCs w:val="24"/>
          <w:lang w:eastAsia="zh-CN"/>
        </w:rPr>
        <w:t>I</w:t>
      </w:r>
      <w:r w:rsidR="004366D2" w:rsidRPr="004366D2">
        <w:rPr>
          <w:rFonts w:ascii="Times New Roman" w:hAnsi="Times New Roman" w:cs="Times New Roman"/>
          <w:i/>
          <w:sz w:val="24"/>
          <w:szCs w:val="24"/>
          <w:vertAlign w:val="subscript"/>
          <w:lang w:eastAsia="zh-CN"/>
        </w:rPr>
        <w:t>a</w:t>
      </w:r>
      <w:r w:rsidR="004366D2" w:rsidRPr="004366D2">
        <w:rPr>
          <w:rFonts w:ascii="Times New Roman" w:hAnsi="Times New Roman" w:cs="Times New Roman"/>
          <w:sz w:val="24"/>
          <w:szCs w:val="24"/>
          <w:lang w:eastAsia="zh-CN"/>
        </w:rPr>
        <w:t xml:space="preserve"> </w:t>
      </w:r>
      <w:r w:rsidRPr="004366D2">
        <w:rPr>
          <w:rFonts w:ascii="Times New Roman" w:hAnsi="Times New Roman" w:cs="Times New Roman"/>
          <w:sz w:val="24"/>
          <w:szCs w:val="24"/>
          <w:lang w:eastAsia="zh-CN"/>
        </w:rPr>
        <w:t xml:space="preserve">and </w:t>
      </w:r>
      <w:r w:rsidR="004366D2" w:rsidRPr="004366D2">
        <w:rPr>
          <w:rFonts w:ascii="Times New Roman" w:hAnsi="Times New Roman" w:cs="Times New Roman"/>
          <w:i/>
          <w:sz w:val="24"/>
          <w:szCs w:val="24"/>
          <w:lang w:eastAsia="zh-CN"/>
        </w:rPr>
        <w:t>I</w:t>
      </w:r>
      <w:r w:rsidR="004366D2" w:rsidRPr="004366D2">
        <w:rPr>
          <w:rFonts w:ascii="Times New Roman" w:hAnsi="Times New Roman" w:cs="Times New Roman"/>
          <w:i/>
          <w:sz w:val="24"/>
          <w:szCs w:val="24"/>
          <w:vertAlign w:val="subscript"/>
          <w:lang w:eastAsia="zh-CN"/>
        </w:rPr>
        <w:t xml:space="preserve">f </w:t>
      </w:r>
      <w:r w:rsidR="00470664">
        <w:rPr>
          <w:rFonts w:ascii="Times New Roman" w:hAnsi="Times New Roman" w:cs="Times New Roman" w:hint="eastAsia"/>
          <w:i/>
          <w:sz w:val="24"/>
          <w:szCs w:val="24"/>
          <w:vertAlign w:val="subscript"/>
          <w:lang w:eastAsia="zh-CN"/>
        </w:rPr>
        <w:t xml:space="preserve"> </w:t>
      </w:r>
      <w:r w:rsidRPr="004366D2">
        <w:rPr>
          <w:rFonts w:ascii="Times New Roman" w:hAnsi="Times New Roman" w:cs="Times New Roman"/>
          <w:sz w:val="24"/>
          <w:szCs w:val="24"/>
          <w:lang w:eastAsia="zh-CN"/>
        </w:rPr>
        <w:t xml:space="preserve">as </w:t>
      </w:r>
      <w:r w:rsidRPr="004366D2">
        <w:rPr>
          <w:rFonts w:ascii="Times New Roman" w:hAnsi="Times New Roman" w:cs="Times New Roman"/>
          <w:i/>
          <w:sz w:val="24"/>
          <w:szCs w:val="24"/>
          <w:lang w:eastAsia="zh-CN"/>
        </w:rPr>
        <w:t>I</w:t>
      </w:r>
      <w:r w:rsidRPr="004366D2">
        <w:rPr>
          <w:rFonts w:ascii="Times New Roman" w:hAnsi="Times New Roman" w:cs="Times New Roman"/>
          <w:i/>
          <w:sz w:val="24"/>
          <w:szCs w:val="24"/>
          <w:vertAlign w:val="subscript"/>
          <w:lang w:eastAsia="zh-CN"/>
        </w:rPr>
        <w:t>f</w:t>
      </w:r>
      <w:r w:rsidRPr="004366D2">
        <w:rPr>
          <w:rFonts w:ascii="Times New Roman" w:hAnsi="Times New Roman" w:cs="Times New Roman"/>
          <w:sz w:val="24"/>
          <w:szCs w:val="24"/>
          <w:vertAlign w:val="subscript"/>
          <w:lang w:eastAsia="zh-CN"/>
        </w:rPr>
        <w:t xml:space="preserve"> </w:t>
      </w:r>
      <w:r w:rsidR="00470664">
        <w:rPr>
          <w:rFonts w:ascii="Times New Roman" w:hAnsi="Times New Roman" w:cs="Times New Roman" w:hint="eastAsia"/>
          <w:sz w:val="24"/>
          <w:szCs w:val="24"/>
          <w:vertAlign w:val="subscript"/>
          <w:lang w:eastAsia="zh-CN"/>
        </w:rPr>
        <w:t xml:space="preserve"> </w:t>
      </w:r>
      <w:r w:rsidRPr="004366D2">
        <w:rPr>
          <w:rFonts w:ascii="Times New Roman" w:hAnsi="Times New Roman" w:cs="Times New Roman"/>
          <w:sz w:val="24"/>
          <w:szCs w:val="24"/>
          <w:lang w:eastAsia="zh-CN"/>
        </w:rPr>
        <w:t>is varied up to 1A</w:t>
      </w:r>
      <w:r w:rsidR="00470664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</w:t>
      </w:r>
      <w:r w:rsidR="00470664">
        <w:rPr>
          <w:rFonts w:ascii="Times New Roman" w:hAnsi="Times New Roman" w:cs="Times New Roman"/>
          <w:sz w:val="24"/>
          <w:szCs w:val="24"/>
          <w:lang w:eastAsia="zh-CN"/>
        </w:rPr>
        <w:t>in increments of 0.1A</w:t>
      </w:r>
      <w:r w:rsidRPr="004366D2">
        <w:rPr>
          <w:rFonts w:ascii="Times New Roman" w:hAnsi="Times New Roman" w:cs="Times New Roman"/>
          <w:sz w:val="24"/>
          <w:szCs w:val="24"/>
          <w:lang w:eastAsia="zh-CN"/>
        </w:rPr>
        <w:t>.</w:t>
      </w:r>
    </w:p>
    <w:p w:rsidR="000D18B7" w:rsidRPr="004366D2" w:rsidRDefault="000D18B7" w:rsidP="000D18B7">
      <w:pPr>
        <w:rPr>
          <w:rFonts w:ascii="Times New Roman" w:hAnsi="Times New Roman" w:cs="Times New Roman"/>
          <w:sz w:val="24"/>
          <w:szCs w:val="24"/>
          <w:u w:val="single"/>
          <w:lang w:eastAsia="zh-CN"/>
        </w:rPr>
      </w:pPr>
      <w:r w:rsidRPr="004366D2">
        <w:rPr>
          <w:rFonts w:ascii="Times New Roman" w:hAnsi="Times New Roman" w:cs="Times New Roman"/>
          <w:sz w:val="24"/>
          <w:szCs w:val="24"/>
          <w:u w:val="single"/>
          <w:lang w:eastAsia="zh-CN"/>
        </w:rPr>
        <w:t>Load Procedure</w:t>
      </w:r>
      <w:r w:rsidRPr="004366D2">
        <w:rPr>
          <w:rFonts w:ascii="Times New Roman" w:hAnsi="Times New Roman" w:cs="Times New Roman"/>
          <w:sz w:val="24"/>
          <w:szCs w:val="24"/>
          <w:u w:val="single"/>
        </w:rPr>
        <w:t>:</w:t>
      </w:r>
    </w:p>
    <w:p w:rsidR="000D18B7" w:rsidRPr="004366D2" w:rsidRDefault="000D18B7" w:rsidP="000D18B7">
      <w:pPr>
        <w:pStyle w:val="ListParagraph"/>
        <w:numPr>
          <w:ilvl w:val="0"/>
          <w:numId w:val="9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4366D2">
        <w:rPr>
          <w:rFonts w:ascii="Times New Roman" w:hAnsi="Times New Roman" w:cs="Times New Roman"/>
          <w:sz w:val="24"/>
          <w:szCs w:val="24"/>
          <w:lang w:eastAsia="zh-CN"/>
        </w:rPr>
        <w:t>Turn off main power.</w:t>
      </w:r>
    </w:p>
    <w:p w:rsidR="000D18B7" w:rsidRPr="004366D2" w:rsidRDefault="0026184F" w:rsidP="000D18B7">
      <w:pPr>
        <w:pStyle w:val="ListParagraph"/>
        <w:numPr>
          <w:ilvl w:val="0"/>
          <w:numId w:val="9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4366D2">
        <w:rPr>
          <w:rFonts w:ascii="Times New Roman" w:hAnsi="Times New Roman" w:cs="Times New Roman"/>
          <w:sz w:val="24"/>
          <w:szCs w:val="24"/>
          <w:lang w:eastAsia="zh-CN"/>
        </w:rPr>
        <w:t>Mechanically couple the synchronous machine to the DC machine</w:t>
      </w:r>
      <w:r w:rsidR="00470664">
        <w:rPr>
          <w:rFonts w:ascii="Times New Roman" w:hAnsi="Times New Roman" w:cs="Times New Roman" w:hint="eastAsia"/>
          <w:sz w:val="24"/>
          <w:szCs w:val="24"/>
          <w:lang w:eastAsia="zh-CN"/>
        </w:rPr>
        <w:t>.</w:t>
      </w:r>
    </w:p>
    <w:p w:rsidR="0026184F" w:rsidRPr="004366D2" w:rsidRDefault="0026184F" w:rsidP="000D18B7">
      <w:pPr>
        <w:pStyle w:val="ListParagraph"/>
        <w:numPr>
          <w:ilvl w:val="0"/>
          <w:numId w:val="9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4366D2">
        <w:rPr>
          <w:rFonts w:ascii="Times New Roman" w:hAnsi="Times New Roman" w:cs="Times New Roman"/>
          <w:sz w:val="24"/>
          <w:szCs w:val="24"/>
          <w:lang w:eastAsia="zh-CN"/>
        </w:rPr>
        <w:t xml:space="preserve">Set the first </w:t>
      </w:r>
      <w:r w:rsidR="00470664">
        <w:rPr>
          <w:rFonts w:ascii="Times New Roman" w:hAnsi="Times New Roman" w:cs="Times New Roman" w:hint="eastAsia"/>
          <w:sz w:val="24"/>
          <w:szCs w:val="24"/>
          <w:lang w:eastAsia="zh-CN"/>
        </w:rPr>
        <w:t>eight</w:t>
      </w:r>
      <w:r w:rsidRPr="004366D2">
        <w:rPr>
          <w:rFonts w:ascii="Times New Roman" w:hAnsi="Times New Roman" w:cs="Times New Roman"/>
          <w:sz w:val="24"/>
          <w:szCs w:val="24"/>
          <w:lang w:eastAsia="zh-CN"/>
        </w:rPr>
        <w:t xml:space="preserve"> switches of the resistance load to ‘ON’.</w:t>
      </w:r>
    </w:p>
    <w:p w:rsidR="0026184F" w:rsidRPr="004366D2" w:rsidRDefault="0026184F" w:rsidP="0026184F">
      <w:pPr>
        <w:pStyle w:val="ListParagraph"/>
        <w:numPr>
          <w:ilvl w:val="0"/>
          <w:numId w:val="9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4366D2">
        <w:rPr>
          <w:rFonts w:ascii="Times New Roman" w:hAnsi="Times New Roman" w:cs="Times New Roman"/>
          <w:sz w:val="24"/>
          <w:szCs w:val="24"/>
          <w:lang w:eastAsia="zh-CN"/>
        </w:rPr>
        <w:t>Set the synchronous machine to ‘IND START’.</w:t>
      </w:r>
    </w:p>
    <w:p w:rsidR="0026184F" w:rsidRPr="004366D2" w:rsidRDefault="0026184F" w:rsidP="0026184F">
      <w:pPr>
        <w:pStyle w:val="ListParagraph"/>
        <w:numPr>
          <w:ilvl w:val="0"/>
          <w:numId w:val="9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4366D2">
        <w:rPr>
          <w:rFonts w:ascii="Times New Roman" w:hAnsi="Times New Roman" w:cs="Times New Roman"/>
          <w:sz w:val="24"/>
          <w:szCs w:val="24"/>
          <w:lang w:eastAsia="zh-CN"/>
        </w:rPr>
        <w:t>Turn on main power.</w:t>
      </w:r>
    </w:p>
    <w:p w:rsidR="0026184F" w:rsidRPr="004366D2" w:rsidRDefault="0026184F" w:rsidP="0026184F">
      <w:pPr>
        <w:pStyle w:val="ListParagraph"/>
        <w:numPr>
          <w:ilvl w:val="0"/>
          <w:numId w:val="9"/>
        </w:numPr>
        <w:jc w:val="both"/>
        <w:rPr>
          <w:rFonts w:ascii="Times New Roman" w:hAnsi="Times New Roman" w:cs="Times New Roman"/>
          <w:b/>
          <w:sz w:val="24"/>
          <w:szCs w:val="24"/>
        </w:rPr>
      </w:pPr>
      <w:r w:rsidRPr="004366D2">
        <w:rPr>
          <w:rFonts w:ascii="Times New Roman" w:hAnsi="Times New Roman" w:cs="Times New Roman"/>
          <w:sz w:val="24"/>
          <w:szCs w:val="24"/>
          <w:lang w:eastAsia="zh-CN"/>
        </w:rPr>
        <w:t>Turn the 0-150 VDC knob to position ‘2.0’.</w:t>
      </w:r>
    </w:p>
    <w:p w:rsidR="0026184F" w:rsidRPr="004366D2" w:rsidRDefault="0026184F" w:rsidP="0026184F">
      <w:pPr>
        <w:pStyle w:val="ListParagraph"/>
        <w:numPr>
          <w:ilvl w:val="0"/>
          <w:numId w:val="9"/>
        </w:numPr>
        <w:jc w:val="both"/>
        <w:rPr>
          <w:rFonts w:ascii="Times New Roman" w:hAnsi="Times New Roman" w:cs="Times New Roman"/>
          <w:b/>
          <w:sz w:val="24"/>
          <w:szCs w:val="24"/>
        </w:rPr>
      </w:pPr>
      <w:r w:rsidRPr="004366D2">
        <w:rPr>
          <w:rFonts w:ascii="Times New Roman" w:hAnsi="Times New Roman" w:cs="Times New Roman"/>
          <w:sz w:val="24"/>
          <w:szCs w:val="24"/>
          <w:lang w:eastAsia="zh-CN"/>
        </w:rPr>
        <w:t>Turn the 0-125 VDC knob to position ‘</w:t>
      </w:r>
      <w:r w:rsidR="00470664">
        <w:rPr>
          <w:rFonts w:ascii="Times New Roman" w:hAnsi="Times New Roman" w:cs="Times New Roman" w:hint="eastAsia"/>
          <w:sz w:val="24"/>
          <w:szCs w:val="24"/>
          <w:lang w:eastAsia="zh-CN"/>
        </w:rPr>
        <w:t>8</w:t>
      </w:r>
      <w:r w:rsidRPr="004366D2">
        <w:rPr>
          <w:rFonts w:ascii="Times New Roman" w:hAnsi="Times New Roman" w:cs="Times New Roman"/>
          <w:sz w:val="24"/>
          <w:szCs w:val="24"/>
          <w:lang w:eastAsia="zh-CN"/>
        </w:rPr>
        <w:t>’.</w:t>
      </w:r>
    </w:p>
    <w:p w:rsidR="0026184F" w:rsidRPr="004366D2" w:rsidRDefault="0026184F" w:rsidP="0026184F">
      <w:pPr>
        <w:pStyle w:val="ListParagraph"/>
        <w:numPr>
          <w:ilvl w:val="0"/>
          <w:numId w:val="9"/>
        </w:numPr>
        <w:jc w:val="both"/>
        <w:rPr>
          <w:rFonts w:ascii="Times New Roman" w:hAnsi="Times New Roman" w:cs="Times New Roman"/>
          <w:b/>
          <w:sz w:val="24"/>
          <w:szCs w:val="24"/>
        </w:rPr>
      </w:pPr>
      <w:r w:rsidRPr="004366D2">
        <w:rPr>
          <w:rFonts w:ascii="Times New Roman" w:hAnsi="Times New Roman" w:cs="Times New Roman"/>
          <w:sz w:val="24"/>
          <w:szCs w:val="24"/>
          <w:lang w:eastAsia="zh-CN"/>
        </w:rPr>
        <w:t>Set the synchronous machine</w:t>
      </w:r>
      <w:r w:rsidRPr="004366D2">
        <w:rPr>
          <w:rFonts w:ascii="Times New Roman" w:hAnsi="Times New Roman" w:cs="Times New Roman"/>
          <w:sz w:val="24"/>
          <w:szCs w:val="24"/>
        </w:rPr>
        <w:t xml:space="preserve"> </w:t>
      </w:r>
      <w:r w:rsidRPr="004366D2">
        <w:rPr>
          <w:rFonts w:ascii="Times New Roman" w:hAnsi="Times New Roman" w:cs="Times New Roman"/>
          <w:sz w:val="24"/>
          <w:szCs w:val="24"/>
          <w:lang w:eastAsia="zh-CN"/>
        </w:rPr>
        <w:t>to ‘SYNCH RUN’. The motor speed should be 1800 RPM.</w:t>
      </w:r>
    </w:p>
    <w:p w:rsidR="0026184F" w:rsidRPr="004366D2" w:rsidRDefault="0026184F" w:rsidP="0026184F">
      <w:pPr>
        <w:pStyle w:val="ListParagraph"/>
        <w:numPr>
          <w:ilvl w:val="0"/>
          <w:numId w:val="9"/>
        </w:numPr>
        <w:jc w:val="both"/>
        <w:rPr>
          <w:rFonts w:ascii="Times New Roman" w:hAnsi="Times New Roman" w:cs="Times New Roman"/>
          <w:b/>
          <w:sz w:val="24"/>
          <w:szCs w:val="24"/>
        </w:rPr>
      </w:pPr>
      <w:r w:rsidRPr="004366D2">
        <w:rPr>
          <w:rFonts w:ascii="Times New Roman" w:hAnsi="Times New Roman" w:cs="Times New Roman"/>
          <w:sz w:val="24"/>
          <w:szCs w:val="24"/>
          <w:lang w:eastAsia="zh-CN"/>
        </w:rPr>
        <w:t xml:space="preserve">Measure </w:t>
      </w:r>
      <w:r w:rsidR="004366D2" w:rsidRPr="004366D2">
        <w:rPr>
          <w:rFonts w:ascii="Times New Roman" w:hAnsi="Times New Roman" w:cs="Times New Roman"/>
          <w:i/>
          <w:sz w:val="24"/>
          <w:szCs w:val="24"/>
          <w:lang w:eastAsia="zh-CN"/>
        </w:rPr>
        <w:t>I</w:t>
      </w:r>
      <w:r w:rsidR="004366D2" w:rsidRPr="004366D2">
        <w:rPr>
          <w:rFonts w:ascii="Times New Roman" w:hAnsi="Times New Roman" w:cs="Times New Roman"/>
          <w:i/>
          <w:sz w:val="24"/>
          <w:szCs w:val="24"/>
          <w:vertAlign w:val="subscript"/>
          <w:lang w:eastAsia="zh-CN"/>
        </w:rPr>
        <w:t>a</w:t>
      </w:r>
      <w:r w:rsidR="004366D2" w:rsidRPr="004366D2">
        <w:rPr>
          <w:rFonts w:ascii="Times New Roman" w:hAnsi="Times New Roman" w:cs="Times New Roman"/>
          <w:sz w:val="24"/>
          <w:szCs w:val="24"/>
          <w:lang w:eastAsia="zh-CN"/>
        </w:rPr>
        <w:t xml:space="preserve"> and </w:t>
      </w:r>
      <w:r w:rsidR="004366D2" w:rsidRPr="004366D2">
        <w:rPr>
          <w:rFonts w:ascii="Times New Roman" w:hAnsi="Times New Roman" w:cs="Times New Roman"/>
          <w:i/>
          <w:sz w:val="24"/>
          <w:szCs w:val="24"/>
          <w:lang w:eastAsia="zh-CN"/>
        </w:rPr>
        <w:t>I</w:t>
      </w:r>
      <w:r w:rsidR="004366D2" w:rsidRPr="004366D2">
        <w:rPr>
          <w:rFonts w:ascii="Times New Roman" w:hAnsi="Times New Roman" w:cs="Times New Roman"/>
          <w:i/>
          <w:sz w:val="24"/>
          <w:szCs w:val="24"/>
          <w:vertAlign w:val="subscript"/>
          <w:lang w:eastAsia="zh-CN"/>
        </w:rPr>
        <w:t xml:space="preserve">f </w:t>
      </w:r>
      <w:r w:rsidR="004366D2" w:rsidRPr="004366D2">
        <w:rPr>
          <w:rFonts w:ascii="Times New Roman" w:hAnsi="Times New Roman" w:cs="Times New Roman"/>
          <w:sz w:val="24"/>
          <w:szCs w:val="24"/>
          <w:lang w:eastAsia="zh-CN"/>
        </w:rPr>
        <w:t xml:space="preserve"> as </w:t>
      </w:r>
      <w:r w:rsidR="004366D2" w:rsidRPr="004366D2">
        <w:rPr>
          <w:rFonts w:ascii="Times New Roman" w:hAnsi="Times New Roman" w:cs="Times New Roman"/>
          <w:i/>
          <w:sz w:val="24"/>
          <w:szCs w:val="24"/>
          <w:lang w:eastAsia="zh-CN"/>
        </w:rPr>
        <w:t>I</w:t>
      </w:r>
      <w:r w:rsidR="004366D2" w:rsidRPr="004366D2">
        <w:rPr>
          <w:rFonts w:ascii="Times New Roman" w:hAnsi="Times New Roman" w:cs="Times New Roman"/>
          <w:i/>
          <w:sz w:val="24"/>
          <w:szCs w:val="24"/>
          <w:vertAlign w:val="subscript"/>
          <w:lang w:eastAsia="zh-CN"/>
        </w:rPr>
        <w:t>f</w:t>
      </w:r>
      <w:r w:rsidRPr="004366D2">
        <w:rPr>
          <w:rFonts w:ascii="Times New Roman" w:hAnsi="Times New Roman" w:cs="Times New Roman"/>
          <w:sz w:val="24"/>
          <w:szCs w:val="24"/>
          <w:lang w:eastAsia="zh-CN"/>
        </w:rPr>
        <w:t xml:space="preserve"> is varied up to 1A</w:t>
      </w:r>
      <w:r w:rsidR="00470664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</w:t>
      </w:r>
      <w:r w:rsidR="00470664">
        <w:rPr>
          <w:rFonts w:ascii="Times New Roman" w:hAnsi="Times New Roman" w:cs="Times New Roman"/>
          <w:sz w:val="24"/>
          <w:szCs w:val="24"/>
          <w:lang w:eastAsia="zh-CN"/>
        </w:rPr>
        <w:t>in increments of 0.1A</w:t>
      </w:r>
      <w:r w:rsidRPr="004366D2">
        <w:rPr>
          <w:rFonts w:ascii="Times New Roman" w:hAnsi="Times New Roman" w:cs="Times New Roman"/>
          <w:sz w:val="24"/>
          <w:szCs w:val="24"/>
          <w:lang w:eastAsia="zh-CN"/>
        </w:rPr>
        <w:t>.</w:t>
      </w:r>
    </w:p>
    <w:p w:rsidR="0026184F" w:rsidRPr="004366D2" w:rsidRDefault="0026184F" w:rsidP="0026184F">
      <w:pPr>
        <w:rPr>
          <w:rFonts w:ascii="Times New Roman" w:hAnsi="Times New Roman" w:cs="Times New Roman"/>
          <w:sz w:val="24"/>
          <w:szCs w:val="24"/>
          <w:u w:val="single"/>
          <w:lang w:eastAsia="zh-CN"/>
        </w:rPr>
      </w:pPr>
      <w:r w:rsidRPr="004366D2">
        <w:rPr>
          <w:rFonts w:ascii="Times New Roman" w:hAnsi="Times New Roman" w:cs="Times New Roman"/>
          <w:sz w:val="24"/>
          <w:szCs w:val="24"/>
          <w:u w:val="single"/>
          <w:lang w:eastAsia="zh-CN"/>
        </w:rPr>
        <w:t>Calculation:</w:t>
      </w:r>
    </w:p>
    <w:p w:rsidR="0026184F" w:rsidRPr="004366D2" w:rsidRDefault="0026184F" w:rsidP="0026184F">
      <w:pPr>
        <w:pStyle w:val="ListParagraph"/>
        <w:numPr>
          <w:ilvl w:val="0"/>
          <w:numId w:val="10"/>
        </w:numPr>
        <w:jc w:val="both"/>
        <w:rPr>
          <w:rFonts w:ascii="Times New Roman" w:hAnsi="Times New Roman" w:cs="Times New Roman"/>
          <w:b/>
          <w:sz w:val="24"/>
          <w:szCs w:val="24"/>
        </w:rPr>
      </w:pPr>
      <w:r w:rsidRPr="004366D2">
        <w:rPr>
          <w:rFonts w:ascii="Times New Roman" w:hAnsi="Times New Roman" w:cs="Times New Roman"/>
          <w:sz w:val="24"/>
          <w:szCs w:val="24"/>
          <w:lang w:eastAsia="zh-CN"/>
        </w:rPr>
        <w:t xml:space="preserve">Plot </w:t>
      </w:r>
      <w:r w:rsidR="004366D2" w:rsidRPr="004366D2">
        <w:rPr>
          <w:rFonts w:ascii="Times New Roman" w:hAnsi="Times New Roman" w:cs="Times New Roman"/>
          <w:i/>
          <w:sz w:val="24"/>
          <w:szCs w:val="24"/>
          <w:lang w:eastAsia="zh-CN"/>
        </w:rPr>
        <w:t>I</w:t>
      </w:r>
      <w:r w:rsidR="004366D2" w:rsidRPr="004366D2">
        <w:rPr>
          <w:rFonts w:ascii="Times New Roman" w:hAnsi="Times New Roman" w:cs="Times New Roman"/>
          <w:i/>
          <w:sz w:val="24"/>
          <w:szCs w:val="24"/>
          <w:vertAlign w:val="subscript"/>
          <w:lang w:eastAsia="zh-CN"/>
        </w:rPr>
        <w:t>a</w:t>
      </w:r>
      <w:r w:rsidRPr="004366D2">
        <w:rPr>
          <w:rFonts w:ascii="Times New Roman" w:hAnsi="Times New Roman" w:cs="Times New Roman"/>
          <w:sz w:val="24"/>
          <w:szCs w:val="24"/>
          <w:lang w:eastAsia="zh-CN"/>
        </w:rPr>
        <w:t xml:space="preserve"> vs. </w:t>
      </w:r>
      <w:r w:rsidR="004366D2" w:rsidRPr="004366D2">
        <w:rPr>
          <w:rFonts w:ascii="Times New Roman" w:hAnsi="Times New Roman" w:cs="Times New Roman"/>
          <w:i/>
          <w:sz w:val="24"/>
          <w:szCs w:val="24"/>
          <w:lang w:eastAsia="zh-CN"/>
        </w:rPr>
        <w:t>I</w:t>
      </w:r>
      <w:r w:rsidR="004366D2" w:rsidRPr="004366D2">
        <w:rPr>
          <w:rFonts w:ascii="Times New Roman" w:hAnsi="Times New Roman" w:cs="Times New Roman"/>
          <w:i/>
          <w:sz w:val="24"/>
          <w:szCs w:val="24"/>
          <w:vertAlign w:val="subscript"/>
          <w:lang w:eastAsia="zh-CN"/>
        </w:rPr>
        <w:t>f</w:t>
      </w:r>
      <w:r w:rsidR="004366D2">
        <w:rPr>
          <w:rFonts w:ascii="Times New Roman" w:hAnsi="Times New Roman" w:cs="Times New Roman"/>
          <w:sz w:val="24"/>
          <w:szCs w:val="24"/>
          <w:lang w:eastAsia="zh-CN"/>
        </w:rPr>
        <w:t xml:space="preserve"> </w:t>
      </w:r>
      <w:r w:rsidRPr="004366D2">
        <w:rPr>
          <w:rFonts w:ascii="Times New Roman" w:hAnsi="Times New Roman" w:cs="Times New Roman"/>
          <w:sz w:val="24"/>
          <w:szCs w:val="24"/>
          <w:lang w:eastAsia="zh-CN"/>
        </w:rPr>
        <w:t>for load and no load conditions and compare with calculated graph.</w:t>
      </w:r>
    </w:p>
    <w:p w:rsidR="0026184F" w:rsidRPr="004366D2" w:rsidRDefault="0026184F" w:rsidP="0026184F">
      <w:pPr>
        <w:pStyle w:val="ListParagraph"/>
        <w:numPr>
          <w:ilvl w:val="0"/>
          <w:numId w:val="10"/>
        </w:numPr>
        <w:jc w:val="both"/>
        <w:rPr>
          <w:rFonts w:ascii="Times New Roman" w:hAnsi="Times New Roman" w:cs="Times New Roman"/>
          <w:b/>
          <w:sz w:val="24"/>
          <w:szCs w:val="24"/>
        </w:rPr>
      </w:pPr>
      <w:r w:rsidRPr="004366D2">
        <w:rPr>
          <w:rFonts w:ascii="Times New Roman" w:hAnsi="Times New Roman" w:cs="Times New Roman"/>
          <w:sz w:val="24"/>
          <w:szCs w:val="24"/>
          <w:lang w:eastAsia="zh-CN"/>
        </w:rPr>
        <w:t>Is there a best field current at which the synchronous machine should be operated?</w:t>
      </w:r>
    </w:p>
    <w:p w:rsidR="000D18B7" w:rsidRPr="0026184F" w:rsidRDefault="000D18B7" w:rsidP="000D18B7">
      <w:pPr>
        <w:pStyle w:val="ListParagraph"/>
        <w:jc w:val="both"/>
        <w:rPr>
          <w:rFonts w:ascii="Cambria Math" w:hAnsi="Cambria Math"/>
          <w:sz w:val="24"/>
          <w:szCs w:val="24"/>
          <w:lang w:eastAsia="zh-CN"/>
        </w:rPr>
      </w:pPr>
    </w:p>
    <w:p w:rsidR="000D18B7" w:rsidRDefault="000D18B7" w:rsidP="000D18B7">
      <w:pPr>
        <w:pStyle w:val="ListParagraph"/>
        <w:jc w:val="both"/>
        <w:rPr>
          <w:rFonts w:ascii="Cambria Math" w:hAnsi="Cambria Math"/>
          <w:sz w:val="24"/>
          <w:szCs w:val="24"/>
          <w:lang w:eastAsia="zh-CN"/>
        </w:rPr>
      </w:pPr>
    </w:p>
    <w:p w:rsidR="0057231C" w:rsidRPr="004366D2" w:rsidRDefault="007526FD" w:rsidP="0057231C">
      <w:pPr>
        <w:rPr>
          <w:rFonts w:ascii="Times New Roman" w:hAnsi="Times New Roman" w:cs="Times New Roman"/>
          <w:b/>
          <w:sz w:val="24"/>
          <w:szCs w:val="24"/>
          <w:lang w:eastAsia="zh-CN"/>
        </w:rPr>
      </w:pPr>
      <w:r>
        <w:rPr>
          <w:rFonts w:ascii="Cambria Math" w:hAnsi="Cambria Math"/>
          <w:sz w:val="24"/>
          <w:szCs w:val="24"/>
          <w:lang w:eastAsia="zh-CN"/>
        </w:rPr>
        <w:br w:type="page"/>
      </w:r>
      <w:r w:rsidR="0057231C">
        <w:rPr>
          <w:rFonts w:ascii="Times New Roman" w:hAnsi="Times New Roman" w:cs="Times New Roman" w:hint="eastAsia"/>
          <w:b/>
          <w:sz w:val="24"/>
          <w:szCs w:val="24"/>
          <w:lang w:eastAsia="zh-CN"/>
        </w:rPr>
        <w:t>Lab #</w:t>
      </w:r>
      <w:r w:rsidR="00700F6D">
        <w:rPr>
          <w:rFonts w:ascii="Times New Roman" w:hAnsi="Times New Roman" w:cs="Times New Roman" w:hint="eastAsia"/>
          <w:b/>
          <w:sz w:val="24"/>
          <w:szCs w:val="24"/>
          <w:lang w:eastAsia="zh-CN"/>
        </w:rPr>
        <w:t>3</w:t>
      </w:r>
      <w:r w:rsidR="0057231C">
        <w:rPr>
          <w:rFonts w:ascii="Times New Roman" w:hAnsi="Times New Roman" w:cs="Times New Roman" w:hint="eastAsia"/>
          <w:b/>
          <w:sz w:val="24"/>
          <w:szCs w:val="24"/>
          <w:lang w:eastAsia="zh-CN"/>
        </w:rPr>
        <w:t xml:space="preserve"> Part A Wiring Diagram</w:t>
      </w:r>
    </w:p>
    <w:p w:rsidR="0057231C" w:rsidRDefault="00BC175D" w:rsidP="00BC175D">
      <w:pPr>
        <w:pStyle w:val="ListParagraph"/>
      </w:pPr>
      <w:r>
        <w:object w:dxaOrig="16345" w:dyaOrig="210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5.2pt;height:646.75pt" o:ole="">
            <v:imagedata r:id="rId7" o:title=""/>
          </v:shape>
          <o:OLEObject Type="Embed" ProgID="Visio.Drawing.11" ShapeID="_x0000_i1025" DrawAspect="Content" ObjectID="_1538225569" r:id="rId8"/>
        </w:object>
      </w:r>
    </w:p>
    <w:p w:rsidR="000D18B7" w:rsidRDefault="000D18B7" w:rsidP="00BC175D">
      <w:pPr>
        <w:pStyle w:val="ListParagraph"/>
        <w:rPr>
          <w:lang w:eastAsia="zh-CN"/>
        </w:rPr>
      </w:pPr>
    </w:p>
    <w:p w:rsidR="00BC175D" w:rsidRPr="007526FD" w:rsidRDefault="00BC175D" w:rsidP="00FE1C1F">
      <w:pPr>
        <w:rPr>
          <w:rFonts w:ascii="Cambria Math" w:hAnsi="Cambria Math"/>
          <w:sz w:val="24"/>
          <w:szCs w:val="24"/>
          <w:lang w:eastAsia="zh-CN"/>
        </w:rPr>
      </w:pPr>
      <w:r>
        <w:rPr>
          <w:lang w:eastAsia="zh-CN"/>
        </w:rPr>
        <w:br w:type="page"/>
      </w:r>
      <w:r w:rsidR="0057231C">
        <w:rPr>
          <w:rFonts w:ascii="Times New Roman" w:hAnsi="Times New Roman" w:cs="Times New Roman" w:hint="eastAsia"/>
          <w:b/>
          <w:sz w:val="24"/>
          <w:szCs w:val="24"/>
          <w:lang w:eastAsia="zh-CN"/>
        </w:rPr>
        <w:t>Lab #</w:t>
      </w:r>
      <w:r w:rsidR="00700F6D">
        <w:rPr>
          <w:rFonts w:ascii="Times New Roman" w:hAnsi="Times New Roman" w:cs="Times New Roman" w:hint="eastAsia"/>
          <w:b/>
          <w:sz w:val="24"/>
          <w:szCs w:val="24"/>
          <w:lang w:eastAsia="zh-CN"/>
        </w:rPr>
        <w:t>3</w:t>
      </w:r>
      <w:r w:rsidR="0057231C">
        <w:rPr>
          <w:rFonts w:ascii="Times New Roman" w:hAnsi="Times New Roman" w:cs="Times New Roman" w:hint="eastAsia"/>
          <w:b/>
          <w:sz w:val="24"/>
          <w:szCs w:val="24"/>
          <w:lang w:eastAsia="zh-CN"/>
        </w:rPr>
        <w:t xml:space="preserve"> Part B Wiring Diagram</w:t>
      </w:r>
      <w:r w:rsidR="00172E70">
        <w:object w:dxaOrig="15557" w:dyaOrig="22435">
          <v:shape id="_x0000_i1026" type="#_x0000_t75" style="width:490.25pt;height:696.85pt" o:ole="">
            <v:imagedata r:id="rId9" o:title=""/>
          </v:shape>
          <o:OLEObject Type="Embed" ProgID="Visio.Drawing.11" ShapeID="_x0000_i1026" DrawAspect="Content" ObjectID="_1538225570" r:id="rId10"/>
        </w:object>
      </w:r>
    </w:p>
    <w:sectPr w:rsidR="00BC175D" w:rsidRPr="007526FD" w:rsidSect="004366D2">
      <w:footerReference w:type="default" r:id="rId11"/>
      <w:pgSz w:w="11906" w:h="16838"/>
      <w:pgMar w:top="720" w:right="720" w:bottom="720" w:left="720" w:header="720" w:footer="720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353D4" w:rsidRDefault="00C353D4" w:rsidP="00470664">
      <w:pPr>
        <w:spacing w:after="0" w:line="240" w:lineRule="auto"/>
      </w:pPr>
      <w:r>
        <w:separator/>
      </w:r>
    </w:p>
  </w:endnote>
  <w:endnote w:type="continuationSeparator" w:id="0">
    <w:p w:rsidR="00C353D4" w:rsidRDefault="00C353D4" w:rsidP="0047066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703321240"/>
      <w:docPartObj>
        <w:docPartGallery w:val="Page Numbers (Bottom of Page)"/>
        <w:docPartUnique/>
      </w:docPartObj>
    </w:sdtPr>
    <w:sdtEndPr/>
    <w:sdtContent>
      <w:p w:rsidR="00470664" w:rsidRDefault="00470664">
        <w:pPr>
          <w:pStyle w:val="Footer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F4033" w:rsidRPr="007F4033">
          <w:rPr>
            <w:noProof/>
            <w:lang w:val="zh-CN" w:eastAsia="zh-CN"/>
          </w:rPr>
          <w:t>1</w:t>
        </w:r>
        <w:r>
          <w:fldChar w:fldCharType="end"/>
        </w:r>
      </w:p>
    </w:sdtContent>
  </w:sdt>
  <w:p w:rsidR="00470664" w:rsidRDefault="00470664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353D4" w:rsidRDefault="00C353D4" w:rsidP="00470664">
      <w:pPr>
        <w:spacing w:after="0" w:line="240" w:lineRule="auto"/>
      </w:pPr>
      <w:r>
        <w:separator/>
      </w:r>
    </w:p>
  </w:footnote>
  <w:footnote w:type="continuationSeparator" w:id="0">
    <w:p w:rsidR="00C353D4" w:rsidRDefault="00C353D4" w:rsidP="0047066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A2E338B"/>
    <w:multiLevelType w:val="hybridMultilevel"/>
    <w:tmpl w:val="50064EF6"/>
    <w:lvl w:ilvl="0" w:tplc="00E80746">
      <w:start w:val="1"/>
      <w:numFmt w:val="decimal"/>
      <w:lvlText w:val="%1.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FDA5810"/>
    <w:multiLevelType w:val="hybridMultilevel"/>
    <w:tmpl w:val="8D68480C"/>
    <w:lvl w:ilvl="0" w:tplc="70BC444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9AA5557"/>
    <w:multiLevelType w:val="hybridMultilevel"/>
    <w:tmpl w:val="8D68480C"/>
    <w:lvl w:ilvl="0" w:tplc="70BC444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FC8675F"/>
    <w:multiLevelType w:val="hybridMultilevel"/>
    <w:tmpl w:val="8D68480C"/>
    <w:lvl w:ilvl="0" w:tplc="70BC444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2416098"/>
    <w:multiLevelType w:val="hybridMultilevel"/>
    <w:tmpl w:val="8D68480C"/>
    <w:lvl w:ilvl="0" w:tplc="70BC444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A0B5384"/>
    <w:multiLevelType w:val="hybridMultilevel"/>
    <w:tmpl w:val="04127E8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F772A1C"/>
    <w:multiLevelType w:val="hybridMultilevel"/>
    <w:tmpl w:val="8D68480C"/>
    <w:lvl w:ilvl="0" w:tplc="70BC444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4BD6140"/>
    <w:multiLevelType w:val="hybridMultilevel"/>
    <w:tmpl w:val="40BA6AF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C1D6888"/>
    <w:multiLevelType w:val="hybridMultilevel"/>
    <w:tmpl w:val="8D68480C"/>
    <w:lvl w:ilvl="0" w:tplc="70BC444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72C2110"/>
    <w:multiLevelType w:val="hybridMultilevel"/>
    <w:tmpl w:val="B22A971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9"/>
  </w:num>
  <w:num w:numId="3">
    <w:abstractNumId w:val="7"/>
  </w:num>
  <w:num w:numId="4">
    <w:abstractNumId w:val="0"/>
  </w:num>
  <w:num w:numId="5">
    <w:abstractNumId w:val="5"/>
  </w:num>
  <w:num w:numId="6">
    <w:abstractNumId w:val="2"/>
  </w:num>
  <w:num w:numId="7">
    <w:abstractNumId w:val="3"/>
  </w:num>
  <w:num w:numId="8">
    <w:abstractNumId w:val="4"/>
  </w:num>
  <w:num w:numId="9">
    <w:abstractNumId w:val="6"/>
  </w:num>
  <w:num w:numId="1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HorizontalSpacing w:val="11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F3099"/>
    <w:rsid w:val="00000E82"/>
    <w:rsid w:val="00000F7D"/>
    <w:rsid w:val="000010D3"/>
    <w:rsid w:val="000024D6"/>
    <w:rsid w:val="000028BF"/>
    <w:rsid w:val="00002B5A"/>
    <w:rsid w:val="00002C9A"/>
    <w:rsid w:val="00002E7E"/>
    <w:rsid w:val="00002F70"/>
    <w:rsid w:val="000034D9"/>
    <w:rsid w:val="000035D1"/>
    <w:rsid w:val="0000362E"/>
    <w:rsid w:val="000041E3"/>
    <w:rsid w:val="00005D35"/>
    <w:rsid w:val="000110C0"/>
    <w:rsid w:val="0001242B"/>
    <w:rsid w:val="00013C58"/>
    <w:rsid w:val="00014130"/>
    <w:rsid w:val="00014AAA"/>
    <w:rsid w:val="00015ED2"/>
    <w:rsid w:val="000162DF"/>
    <w:rsid w:val="00016963"/>
    <w:rsid w:val="00017937"/>
    <w:rsid w:val="00020AA1"/>
    <w:rsid w:val="00020B21"/>
    <w:rsid w:val="00020E84"/>
    <w:rsid w:val="00020FBA"/>
    <w:rsid w:val="00021E58"/>
    <w:rsid w:val="0002217D"/>
    <w:rsid w:val="00022205"/>
    <w:rsid w:val="0002413E"/>
    <w:rsid w:val="00024248"/>
    <w:rsid w:val="00025124"/>
    <w:rsid w:val="00027FDE"/>
    <w:rsid w:val="00031C63"/>
    <w:rsid w:val="00032525"/>
    <w:rsid w:val="000341CE"/>
    <w:rsid w:val="00034A38"/>
    <w:rsid w:val="00034A3A"/>
    <w:rsid w:val="00034DBE"/>
    <w:rsid w:val="00035FDC"/>
    <w:rsid w:val="000365D3"/>
    <w:rsid w:val="00036FF1"/>
    <w:rsid w:val="00037512"/>
    <w:rsid w:val="00037CC7"/>
    <w:rsid w:val="000408E5"/>
    <w:rsid w:val="000412D8"/>
    <w:rsid w:val="000428FF"/>
    <w:rsid w:val="000435B8"/>
    <w:rsid w:val="00043829"/>
    <w:rsid w:val="00043884"/>
    <w:rsid w:val="0004421A"/>
    <w:rsid w:val="000448E2"/>
    <w:rsid w:val="00045D38"/>
    <w:rsid w:val="00046793"/>
    <w:rsid w:val="000501F1"/>
    <w:rsid w:val="000504A8"/>
    <w:rsid w:val="00050538"/>
    <w:rsid w:val="00050EF4"/>
    <w:rsid w:val="0005144F"/>
    <w:rsid w:val="00053DFD"/>
    <w:rsid w:val="00053E7E"/>
    <w:rsid w:val="000549A9"/>
    <w:rsid w:val="00057098"/>
    <w:rsid w:val="000579F8"/>
    <w:rsid w:val="00057F6C"/>
    <w:rsid w:val="000605C5"/>
    <w:rsid w:val="00060F01"/>
    <w:rsid w:val="0006322E"/>
    <w:rsid w:val="0006362D"/>
    <w:rsid w:val="000636BC"/>
    <w:rsid w:val="00064E5D"/>
    <w:rsid w:val="00065719"/>
    <w:rsid w:val="00066057"/>
    <w:rsid w:val="00066A31"/>
    <w:rsid w:val="00066BDF"/>
    <w:rsid w:val="00066C90"/>
    <w:rsid w:val="000674ED"/>
    <w:rsid w:val="0006755D"/>
    <w:rsid w:val="00067D24"/>
    <w:rsid w:val="00070D6E"/>
    <w:rsid w:val="00070DF2"/>
    <w:rsid w:val="00071792"/>
    <w:rsid w:val="000722A6"/>
    <w:rsid w:val="000724BC"/>
    <w:rsid w:val="0007279F"/>
    <w:rsid w:val="00072B6F"/>
    <w:rsid w:val="00072D61"/>
    <w:rsid w:val="000731D4"/>
    <w:rsid w:val="00073634"/>
    <w:rsid w:val="00073A19"/>
    <w:rsid w:val="00073DAA"/>
    <w:rsid w:val="00073FA6"/>
    <w:rsid w:val="00074C29"/>
    <w:rsid w:val="00074D56"/>
    <w:rsid w:val="00077E0E"/>
    <w:rsid w:val="00077F75"/>
    <w:rsid w:val="00080173"/>
    <w:rsid w:val="00080264"/>
    <w:rsid w:val="0008056B"/>
    <w:rsid w:val="00081A60"/>
    <w:rsid w:val="00081A9C"/>
    <w:rsid w:val="00081C8E"/>
    <w:rsid w:val="00081D4E"/>
    <w:rsid w:val="00082E10"/>
    <w:rsid w:val="00082E74"/>
    <w:rsid w:val="00083562"/>
    <w:rsid w:val="00084B5E"/>
    <w:rsid w:val="00085852"/>
    <w:rsid w:val="00085C59"/>
    <w:rsid w:val="00085E3C"/>
    <w:rsid w:val="00085E70"/>
    <w:rsid w:val="00086B77"/>
    <w:rsid w:val="000870B3"/>
    <w:rsid w:val="00090823"/>
    <w:rsid w:val="00090A63"/>
    <w:rsid w:val="000911F2"/>
    <w:rsid w:val="0009141C"/>
    <w:rsid w:val="000916DE"/>
    <w:rsid w:val="00092285"/>
    <w:rsid w:val="00092C99"/>
    <w:rsid w:val="000930A8"/>
    <w:rsid w:val="0009333A"/>
    <w:rsid w:val="00093609"/>
    <w:rsid w:val="0009421E"/>
    <w:rsid w:val="0009594B"/>
    <w:rsid w:val="00095D16"/>
    <w:rsid w:val="00095E89"/>
    <w:rsid w:val="000964E2"/>
    <w:rsid w:val="00096906"/>
    <w:rsid w:val="00097722"/>
    <w:rsid w:val="00097C37"/>
    <w:rsid w:val="000A0F68"/>
    <w:rsid w:val="000A13C0"/>
    <w:rsid w:val="000A13F7"/>
    <w:rsid w:val="000A1F85"/>
    <w:rsid w:val="000A2CF7"/>
    <w:rsid w:val="000A384E"/>
    <w:rsid w:val="000A3A92"/>
    <w:rsid w:val="000A3C02"/>
    <w:rsid w:val="000A485E"/>
    <w:rsid w:val="000A5C7F"/>
    <w:rsid w:val="000A6D04"/>
    <w:rsid w:val="000A7D1E"/>
    <w:rsid w:val="000B136B"/>
    <w:rsid w:val="000B1A1C"/>
    <w:rsid w:val="000B23A8"/>
    <w:rsid w:val="000B2871"/>
    <w:rsid w:val="000B2899"/>
    <w:rsid w:val="000B3084"/>
    <w:rsid w:val="000B36FF"/>
    <w:rsid w:val="000B3702"/>
    <w:rsid w:val="000B58DC"/>
    <w:rsid w:val="000C03E1"/>
    <w:rsid w:val="000C0C00"/>
    <w:rsid w:val="000C1598"/>
    <w:rsid w:val="000C166E"/>
    <w:rsid w:val="000C1D45"/>
    <w:rsid w:val="000C2370"/>
    <w:rsid w:val="000C24CD"/>
    <w:rsid w:val="000C2693"/>
    <w:rsid w:val="000C2761"/>
    <w:rsid w:val="000C2F82"/>
    <w:rsid w:val="000C3731"/>
    <w:rsid w:val="000C378D"/>
    <w:rsid w:val="000C4CC1"/>
    <w:rsid w:val="000C638E"/>
    <w:rsid w:val="000C6C36"/>
    <w:rsid w:val="000C6FFB"/>
    <w:rsid w:val="000C7293"/>
    <w:rsid w:val="000C7495"/>
    <w:rsid w:val="000C7807"/>
    <w:rsid w:val="000D0A91"/>
    <w:rsid w:val="000D0AE4"/>
    <w:rsid w:val="000D1531"/>
    <w:rsid w:val="000D18B7"/>
    <w:rsid w:val="000D195C"/>
    <w:rsid w:val="000D2875"/>
    <w:rsid w:val="000D299B"/>
    <w:rsid w:val="000D2EFC"/>
    <w:rsid w:val="000D36A2"/>
    <w:rsid w:val="000D3879"/>
    <w:rsid w:val="000D3A12"/>
    <w:rsid w:val="000D486B"/>
    <w:rsid w:val="000D4BDE"/>
    <w:rsid w:val="000D4FD6"/>
    <w:rsid w:val="000D569E"/>
    <w:rsid w:val="000D6A4A"/>
    <w:rsid w:val="000D6C40"/>
    <w:rsid w:val="000D70A0"/>
    <w:rsid w:val="000E0671"/>
    <w:rsid w:val="000E0BF6"/>
    <w:rsid w:val="000E0F61"/>
    <w:rsid w:val="000E13AA"/>
    <w:rsid w:val="000E1686"/>
    <w:rsid w:val="000E1F54"/>
    <w:rsid w:val="000E23C0"/>
    <w:rsid w:val="000E4A77"/>
    <w:rsid w:val="000E5499"/>
    <w:rsid w:val="000E6012"/>
    <w:rsid w:val="000E6746"/>
    <w:rsid w:val="000E7A5D"/>
    <w:rsid w:val="000F1004"/>
    <w:rsid w:val="000F2932"/>
    <w:rsid w:val="000F34B4"/>
    <w:rsid w:val="000F3960"/>
    <w:rsid w:val="000F3B6B"/>
    <w:rsid w:val="000F3C52"/>
    <w:rsid w:val="000F496C"/>
    <w:rsid w:val="000F4D1E"/>
    <w:rsid w:val="000F6C02"/>
    <w:rsid w:val="000F6D5D"/>
    <w:rsid w:val="000F6DFF"/>
    <w:rsid w:val="000F7080"/>
    <w:rsid w:val="00100300"/>
    <w:rsid w:val="001013ED"/>
    <w:rsid w:val="001016F9"/>
    <w:rsid w:val="00102F8A"/>
    <w:rsid w:val="0010474F"/>
    <w:rsid w:val="0010647F"/>
    <w:rsid w:val="00106543"/>
    <w:rsid w:val="001067AC"/>
    <w:rsid w:val="00107364"/>
    <w:rsid w:val="0011073C"/>
    <w:rsid w:val="001108CA"/>
    <w:rsid w:val="00111BB5"/>
    <w:rsid w:val="00112561"/>
    <w:rsid w:val="001126A4"/>
    <w:rsid w:val="001131F8"/>
    <w:rsid w:val="0011432F"/>
    <w:rsid w:val="001143BC"/>
    <w:rsid w:val="00114902"/>
    <w:rsid w:val="00114C22"/>
    <w:rsid w:val="00114ECF"/>
    <w:rsid w:val="00115840"/>
    <w:rsid w:val="0011607D"/>
    <w:rsid w:val="0011615B"/>
    <w:rsid w:val="00117462"/>
    <w:rsid w:val="001205A8"/>
    <w:rsid w:val="00122F9D"/>
    <w:rsid w:val="0012336A"/>
    <w:rsid w:val="00123875"/>
    <w:rsid w:val="0012418B"/>
    <w:rsid w:val="0012456E"/>
    <w:rsid w:val="00124875"/>
    <w:rsid w:val="001257D8"/>
    <w:rsid w:val="00125F34"/>
    <w:rsid w:val="00125F4A"/>
    <w:rsid w:val="0012669C"/>
    <w:rsid w:val="0013040B"/>
    <w:rsid w:val="001306D9"/>
    <w:rsid w:val="00131F70"/>
    <w:rsid w:val="0013381D"/>
    <w:rsid w:val="001339AD"/>
    <w:rsid w:val="00133D84"/>
    <w:rsid w:val="0013420F"/>
    <w:rsid w:val="00134336"/>
    <w:rsid w:val="001346C8"/>
    <w:rsid w:val="00135812"/>
    <w:rsid w:val="001374DA"/>
    <w:rsid w:val="0013789F"/>
    <w:rsid w:val="00140F4C"/>
    <w:rsid w:val="00141217"/>
    <w:rsid w:val="00141C4C"/>
    <w:rsid w:val="0014208E"/>
    <w:rsid w:val="0014232F"/>
    <w:rsid w:val="00142A05"/>
    <w:rsid w:val="00142C39"/>
    <w:rsid w:val="0014497C"/>
    <w:rsid w:val="00144B3E"/>
    <w:rsid w:val="00144BA3"/>
    <w:rsid w:val="00145014"/>
    <w:rsid w:val="00145143"/>
    <w:rsid w:val="00146AFE"/>
    <w:rsid w:val="00146C14"/>
    <w:rsid w:val="00147365"/>
    <w:rsid w:val="00150E37"/>
    <w:rsid w:val="00152508"/>
    <w:rsid w:val="00153583"/>
    <w:rsid w:val="00153C14"/>
    <w:rsid w:val="00154EB2"/>
    <w:rsid w:val="00155106"/>
    <w:rsid w:val="001556DA"/>
    <w:rsid w:val="00155DFC"/>
    <w:rsid w:val="001564F9"/>
    <w:rsid w:val="001574A1"/>
    <w:rsid w:val="00157812"/>
    <w:rsid w:val="001605EC"/>
    <w:rsid w:val="00161182"/>
    <w:rsid w:val="00162392"/>
    <w:rsid w:val="00163919"/>
    <w:rsid w:val="00164660"/>
    <w:rsid w:val="00164BAC"/>
    <w:rsid w:val="00164BCA"/>
    <w:rsid w:val="00164DB5"/>
    <w:rsid w:val="00165C3F"/>
    <w:rsid w:val="00166549"/>
    <w:rsid w:val="0016711B"/>
    <w:rsid w:val="00167186"/>
    <w:rsid w:val="0016734C"/>
    <w:rsid w:val="001676B7"/>
    <w:rsid w:val="00167C80"/>
    <w:rsid w:val="00170DE0"/>
    <w:rsid w:val="00172612"/>
    <w:rsid w:val="00172DE2"/>
    <w:rsid w:val="00172E70"/>
    <w:rsid w:val="00173AD1"/>
    <w:rsid w:val="00175B1C"/>
    <w:rsid w:val="00175DED"/>
    <w:rsid w:val="001768CC"/>
    <w:rsid w:val="001771A7"/>
    <w:rsid w:val="00177934"/>
    <w:rsid w:val="00180006"/>
    <w:rsid w:val="00180CD1"/>
    <w:rsid w:val="00181B16"/>
    <w:rsid w:val="00181BFB"/>
    <w:rsid w:val="00182A81"/>
    <w:rsid w:val="00183D6A"/>
    <w:rsid w:val="00184603"/>
    <w:rsid w:val="001846DD"/>
    <w:rsid w:val="00184922"/>
    <w:rsid w:val="00184D61"/>
    <w:rsid w:val="00185517"/>
    <w:rsid w:val="00185EAC"/>
    <w:rsid w:val="00186815"/>
    <w:rsid w:val="001868B0"/>
    <w:rsid w:val="00186DE0"/>
    <w:rsid w:val="00186F9E"/>
    <w:rsid w:val="00187AA2"/>
    <w:rsid w:val="00190635"/>
    <w:rsid w:val="0019099F"/>
    <w:rsid w:val="00190E65"/>
    <w:rsid w:val="00191C80"/>
    <w:rsid w:val="00192A04"/>
    <w:rsid w:val="00193FE7"/>
    <w:rsid w:val="00195491"/>
    <w:rsid w:val="00195521"/>
    <w:rsid w:val="00195B1F"/>
    <w:rsid w:val="0019765E"/>
    <w:rsid w:val="001A02BC"/>
    <w:rsid w:val="001A0BE7"/>
    <w:rsid w:val="001A15DE"/>
    <w:rsid w:val="001A1CAE"/>
    <w:rsid w:val="001A21C1"/>
    <w:rsid w:val="001A2837"/>
    <w:rsid w:val="001A3E9B"/>
    <w:rsid w:val="001A4A5E"/>
    <w:rsid w:val="001A4B44"/>
    <w:rsid w:val="001A4ECD"/>
    <w:rsid w:val="001A62EF"/>
    <w:rsid w:val="001A63F2"/>
    <w:rsid w:val="001A6ECE"/>
    <w:rsid w:val="001A77D3"/>
    <w:rsid w:val="001A7EDC"/>
    <w:rsid w:val="001B04B1"/>
    <w:rsid w:val="001B06BA"/>
    <w:rsid w:val="001B1545"/>
    <w:rsid w:val="001B1572"/>
    <w:rsid w:val="001B17F8"/>
    <w:rsid w:val="001B19D2"/>
    <w:rsid w:val="001B1FFE"/>
    <w:rsid w:val="001B2C5C"/>
    <w:rsid w:val="001B43E7"/>
    <w:rsid w:val="001B4D33"/>
    <w:rsid w:val="001B52BF"/>
    <w:rsid w:val="001B5951"/>
    <w:rsid w:val="001B5D39"/>
    <w:rsid w:val="001B614F"/>
    <w:rsid w:val="001B61A3"/>
    <w:rsid w:val="001B6E0D"/>
    <w:rsid w:val="001B6EA4"/>
    <w:rsid w:val="001B7DA4"/>
    <w:rsid w:val="001C0831"/>
    <w:rsid w:val="001C0841"/>
    <w:rsid w:val="001C1EAE"/>
    <w:rsid w:val="001C2754"/>
    <w:rsid w:val="001C27DA"/>
    <w:rsid w:val="001C306C"/>
    <w:rsid w:val="001C3CD6"/>
    <w:rsid w:val="001C3EBA"/>
    <w:rsid w:val="001C511A"/>
    <w:rsid w:val="001C54EA"/>
    <w:rsid w:val="001C5DE7"/>
    <w:rsid w:val="001C5F28"/>
    <w:rsid w:val="001C663C"/>
    <w:rsid w:val="001C7F02"/>
    <w:rsid w:val="001D1910"/>
    <w:rsid w:val="001D1D46"/>
    <w:rsid w:val="001D2BEF"/>
    <w:rsid w:val="001D2E67"/>
    <w:rsid w:val="001D46F0"/>
    <w:rsid w:val="001D4831"/>
    <w:rsid w:val="001D4E3D"/>
    <w:rsid w:val="001D62AB"/>
    <w:rsid w:val="001D6CAD"/>
    <w:rsid w:val="001D6E3A"/>
    <w:rsid w:val="001D734C"/>
    <w:rsid w:val="001D7BA5"/>
    <w:rsid w:val="001E05F8"/>
    <w:rsid w:val="001E109B"/>
    <w:rsid w:val="001E10D3"/>
    <w:rsid w:val="001E2AA2"/>
    <w:rsid w:val="001E2C74"/>
    <w:rsid w:val="001E3524"/>
    <w:rsid w:val="001E3659"/>
    <w:rsid w:val="001E3CE0"/>
    <w:rsid w:val="001E5556"/>
    <w:rsid w:val="001E63F5"/>
    <w:rsid w:val="001E6ECC"/>
    <w:rsid w:val="001E720F"/>
    <w:rsid w:val="001F0278"/>
    <w:rsid w:val="001F098A"/>
    <w:rsid w:val="001F1448"/>
    <w:rsid w:val="001F268B"/>
    <w:rsid w:val="001F2978"/>
    <w:rsid w:val="001F2AF2"/>
    <w:rsid w:val="001F302A"/>
    <w:rsid w:val="001F314E"/>
    <w:rsid w:val="001F469B"/>
    <w:rsid w:val="001F4CE7"/>
    <w:rsid w:val="001F50CB"/>
    <w:rsid w:val="001F50D0"/>
    <w:rsid w:val="001F589E"/>
    <w:rsid w:val="001F72C2"/>
    <w:rsid w:val="001F74C3"/>
    <w:rsid w:val="002001D4"/>
    <w:rsid w:val="002006EC"/>
    <w:rsid w:val="0020099A"/>
    <w:rsid w:val="0020197B"/>
    <w:rsid w:val="00201AC0"/>
    <w:rsid w:val="00202023"/>
    <w:rsid w:val="00204CB7"/>
    <w:rsid w:val="00204F5A"/>
    <w:rsid w:val="0020579E"/>
    <w:rsid w:val="00205F7B"/>
    <w:rsid w:val="0021089F"/>
    <w:rsid w:val="002108C8"/>
    <w:rsid w:val="00211599"/>
    <w:rsid w:val="00211C84"/>
    <w:rsid w:val="0021212C"/>
    <w:rsid w:val="00212633"/>
    <w:rsid w:val="00213031"/>
    <w:rsid w:val="0021324F"/>
    <w:rsid w:val="002132C8"/>
    <w:rsid w:val="00213398"/>
    <w:rsid w:val="00215A1A"/>
    <w:rsid w:val="002162D5"/>
    <w:rsid w:val="002164CE"/>
    <w:rsid w:val="00216CB9"/>
    <w:rsid w:val="00216DBA"/>
    <w:rsid w:val="00216F27"/>
    <w:rsid w:val="002173AA"/>
    <w:rsid w:val="002176C3"/>
    <w:rsid w:val="00220311"/>
    <w:rsid w:val="00220855"/>
    <w:rsid w:val="00221030"/>
    <w:rsid w:val="00221191"/>
    <w:rsid w:val="00221EED"/>
    <w:rsid w:val="00221F67"/>
    <w:rsid w:val="00222A03"/>
    <w:rsid w:val="0022322C"/>
    <w:rsid w:val="00223AA0"/>
    <w:rsid w:val="00224371"/>
    <w:rsid w:val="00224565"/>
    <w:rsid w:val="002260BE"/>
    <w:rsid w:val="002268AE"/>
    <w:rsid w:val="00226B78"/>
    <w:rsid w:val="002273F5"/>
    <w:rsid w:val="00230539"/>
    <w:rsid w:val="002308F5"/>
    <w:rsid w:val="00230B7C"/>
    <w:rsid w:val="00230D01"/>
    <w:rsid w:val="0023170F"/>
    <w:rsid w:val="00232B64"/>
    <w:rsid w:val="00232D77"/>
    <w:rsid w:val="00232F95"/>
    <w:rsid w:val="002334E2"/>
    <w:rsid w:val="00233B16"/>
    <w:rsid w:val="00234093"/>
    <w:rsid w:val="002348A7"/>
    <w:rsid w:val="00235D2B"/>
    <w:rsid w:val="002363F3"/>
    <w:rsid w:val="0023684E"/>
    <w:rsid w:val="002369FC"/>
    <w:rsid w:val="00237935"/>
    <w:rsid w:val="00240788"/>
    <w:rsid w:val="00240D0E"/>
    <w:rsid w:val="00240E0F"/>
    <w:rsid w:val="00241010"/>
    <w:rsid w:val="00241097"/>
    <w:rsid w:val="002414B0"/>
    <w:rsid w:val="00241CFE"/>
    <w:rsid w:val="00241D25"/>
    <w:rsid w:val="002439C8"/>
    <w:rsid w:val="0024403A"/>
    <w:rsid w:val="00244D2F"/>
    <w:rsid w:val="0024578D"/>
    <w:rsid w:val="002457EF"/>
    <w:rsid w:val="0024593E"/>
    <w:rsid w:val="00246031"/>
    <w:rsid w:val="00246646"/>
    <w:rsid w:val="00246712"/>
    <w:rsid w:val="00247929"/>
    <w:rsid w:val="00250735"/>
    <w:rsid w:val="00250BC0"/>
    <w:rsid w:val="002514B7"/>
    <w:rsid w:val="00251655"/>
    <w:rsid w:val="00251E9B"/>
    <w:rsid w:val="002527EE"/>
    <w:rsid w:val="002544C2"/>
    <w:rsid w:val="0025450A"/>
    <w:rsid w:val="00254574"/>
    <w:rsid w:val="00254E1A"/>
    <w:rsid w:val="00254F47"/>
    <w:rsid w:val="00255E53"/>
    <w:rsid w:val="002572B6"/>
    <w:rsid w:val="00257412"/>
    <w:rsid w:val="0025748D"/>
    <w:rsid w:val="002579B2"/>
    <w:rsid w:val="00257C0F"/>
    <w:rsid w:val="00257C5E"/>
    <w:rsid w:val="00260231"/>
    <w:rsid w:val="002611A2"/>
    <w:rsid w:val="00261562"/>
    <w:rsid w:val="0026184F"/>
    <w:rsid w:val="00261EAA"/>
    <w:rsid w:val="00262B02"/>
    <w:rsid w:val="00262BDB"/>
    <w:rsid w:val="0026331E"/>
    <w:rsid w:val="0026350E"/>
    <w:rsid w:val="002638CB"/>
    <w:rsid w:val="00263E4E"/>
    <w:rsid w:val="00265D3C"/>
    <w:rsid w:val="00265DFA"/>
    <w:rsid w:val="002660BF"/>
    <w:rsid w:val="002669AC"/>
    <w:rsid w:val="00267F70"/>
    <w:rsid w:val="0027042E"/>
    <w:rsid w:val="00270AA3"/>
    <w:rsid w:val="00271268"/>
    <w:rsid w:val="00271C3E"/>
    <w:rsid w:val="002733A4"/>
    <w:rsid w:val="00273C75"/>
    <w:rsid w:val="002740CC"/>
    <w:rsid w:val="002742E8"/>
    <w:rsid w:val="00274572"/>
    <w:rsid w:val="00275976"/>
    <w:rsid w:val="00275A1A"/>
    <w:rsid w:val="0027645C"/>
    <w:rsid w:val="0027657E"/>
    <w:rsid w:val="002779D2"/>
    <w:rsid w:val="00282A62"/>
    <w:rsid w:val="00282C04"/>
    <w:rsid w:val="00282C79"/>
    <w:rsid w:val="00282ED0"/>
    <w:rsid w:val="002831B3"/>
    <w:rsid w:val="00283517"/>
    <w:rsid w:val="00283EDA"/>
    <w:rsid w:val="00286D49"/>
    <w:rsid w:val="0028745E"/>
    <w:rsid w:val="00287728"/>
    <w:rsid w:val="00287891"/>
    <w:rsid w:val="00290287"/>
    <w:rsid w:val="0029058A"/>
    <w:rsid w:val="00292107"/>
    <w:rsid w:val="00292EBD"/>
    <w:rsid w:val="002942C9"/>
    <w:rsid w:val="002951A9"/>
    <w:rsid w:val="002956EC"/>
    <w:rsid w:val="00296447"/>
    <w:rsid w:val="00296467"/>
    <w:rsid w:val="002967F2"/>
    <w:rsid w:val="00296BC2"/>
    <w:rsid w:val="00296C59"/>
    <w:rsid w:val="00297B7E"/>
    <w:rsid w:val="002A01B3"/>
    <w:rsid w:val="002A0568"/>
    <w:rsid w:val="002A0C0D"/>
    <w:rsid w:val="002A0D6C"/>
    <w:rsid w:val="002A1225"/>
    <w:rsid w:val="002A12C0"/>
    <w:rsid w:val="002A13ED"/>
    <w:rsid w:val="002A175D"/>
    <w:rsid w:val="002A375D"/>
    <w:rsid w:val="002A39FE"/>
    <w:rsid w:val="002A3E5E"/>
    <w:rsid w:val="002A49E5"/>
    <w:rsid w:val="002A5561"/>
    <w:rsid w:val="002A5DE0"/>
    <w:rsid w:val="002A5E8B"/>
    <w:rsid w:val="002A62FC"/>
    <w:rsid w:val="002A63BC"/>
    <w:rsid w:val="002A69B6"/>
    <w:rsid w:val="002A6D1E"/>
    <w:rsid w:val="002A6DCC"/>
    <w:rsid w:val="002A7DCB"/>
    <w:rsid w:val="002A7E86"/>
    <w:rsid w:val="002B073C"/>
    <w:rsid w:val="002B11B0"/>
    <w:rsid w:val="002B265C"/>
    <w:rsid w:val="002B2C2E"/>
    <w:rsid w:val="002B39C6"/>
    <w:rsid w:val="002B4CB8"/>
    <w:rsid w:val="002B567C"/>
    <w:rsid w:val="002B5726"/>
    <w:rsid w:val="002B65A8"/>
    <w:rsid w:val="002B7137"/>
    <w:rsid w:val="002B7765"/>
    <w:rsid w:val="002B7FA7"/>
    <w:rsid w:val="002C041A"/>
    <w:rsid w:val="002C0747"/>
    <w:rsid w:val="002C08FA"/>
    <w:rsid w:val="002C226D"/>
    <w:rsid w:val="002C301C"/>
    <w:rsid w:val="002C34AD"/>
    <w:rsid w:val="002C3ECF"/>
    <w:rsid w:val="002C45DE"/>
    <w:rsid w:val="002C4D33"/>
    <w:rsid w:val="002C73E2"/>
    <w:rsid w:val="002C7A94"/>
    <w:rsid w:val="002D0C53"/>
    <w:rsid w:val="002D0FAB"/>
    <w:rsid w:val="002D11DC"/>
    <w:rsid w:val="002D1FFF"/>
    <w:rsid w:val="002D3582"/>
    <w:rsid w:val="002D358C"/>
    <w:rsid w:val="002D364D"/>
    <w:rsid w:val="002D3E27"/>
    <w:rsid w:val="002D4591"/>
    <w:rsid w:val="002D4F90"/>
    <w:rsid w:val="002D5B3B"/>
    <w:rsid w:val="002D5C3B"/>
    <w:rsid w:val="002D61C5"/>
    <w:rsid w:val="002D6BB4"/>
    <w:rsid w:val="002D70D3"/>
    <w:rsid w:val="002D74AC"/>
    <w:rsid w:val="002E019E"/>
    <w:rsid w:val="002E031D"/>
    <w:rsid w:val="002E15B9"/>
    <w:rsid w:val="002E241F"/>
    <w:rsid w:val="002E3535"/>
    <w:rsid w:val="002E42A8"/>
    <w:rsid w:val="002E452E"/>
    <w:rsid w:val="002E4AA4"/>
    <w:rsid w:val="002E4F0F"/>
    <w:rsid w:val="002E5A74"/>
    <w:rsid w:val="002E5C4E"/>
    <w:rsid w:val="002E767A"/>
    <w:rsid w:val="002E79AE"/>
    <w:rsid w:val="002E7AC2"/>
    <w:rsid w:val="002F01CC"/>
    <w:rsid w:val="002F0696"/>
    <w:rsid w:val="002F07B1"/>
    <w:rsid w:val="002F1FD6"/>
    <w:rsid w:val="002F2554"/>
    <w:rsid w:val="002F2BB4"/>
    <w:rsid w:val="002F3047"/>
    <w:rsid w:val="002F3307"/>
    <w:rsid w:val="002F3B89"/>
    <w:rsid w:val="002F4CC7"/>
    <w:rsid w:val="002F510A"/>
    <w:rsid w:val="002F6083"/>
    <w:rsid w:val="002F742A"/>
    <w:rsid w:val="002F7A65"/>
    <w:rsid w:val="002F7B15"/>
    <w:rsid w:val="002F7BB8"/>
    <w:rsid w:val="00300317"/>
    <w:rsid w:val="00300670"/>
    <w:rsid w:val="00301631"/>
    <w:rsid w:val="003017C1"/>
    <w:rsid w:val="00301E69"/>
    <w:rsid w:val="00301FA9"/>
    <w:rsid w:val="003023A7"/>
    <w:rsid w:val="003025AF"/>
    <w:rsid w:val="00302BF5"/>
    <w:rsid w:val="003037E4"/>
    <w:rsid w:val="0030434F"/>
    <w:rsid w:val="003045E8"/>
    <w:rsid w:val="00305E0F"/>
    <w:rsid w:val="003066FA"/>
    <w:rsid w:val="003069B0"/>
    <w:rsid w:val="0030770B"/>
    <w:rsid w:val="00310AE4"/>
    <w:rsid w:val="00310C29"/>
    <w:rsid w:val="00311903"/>
    <w:rsid w:val="00312099"/>
    <w:rsid w:val="00312194"/>
    <w:rsid w:val="00316755"/>
    <w:rsid w:val="00316DFD"/>
    <w:rsid w:val="0031758C"/>
    <w:rsid w:val="00317899"/>
    <w:rsid w:val="00317CB1"/>
    <w:rsid w:val="00317FC4"/>
    <w:rsid w:val="00321737"/>
    <w:rsid w:val="00322764"/>
    <w:rsid w:val="00322B77"/>
    <w:rsid w:val="00324204"/>
    <w:rsid w:val="00325B22"/>
    <w:rsid w:val="00326032"/>
    <w:rsid w:val="00327524"/>
    <w:rsid w:val="00327B72"/>
    <w:rsid w:val="0033214F"/>
    <w:rsid w:val="003325A0"/>
    <w:rsid w:val="003339D8"/>
    <w:rsid w:val="00333A8E"/>
    <w:rsid w:val="00333E5B"/>
    <w:rsid w:val="00334BA8"/>
    <w:rsid w:val="00334F84"/>
    <w:rsid w:val="00335657"/>
    <w:rsid w:val="003372B5"/>
    <w:rsid w:val="003372D2"/>
    <w:rsid w:val="00340A73"/>
    <w:rsid w:val="00342E47"/>
    <w:rsid w:val="00344690"/>
    <w:rsid w:val="003455C2"/>
    <w:rsid w:val="0034716C"/>
    <w:rsid w:val="00347C26"/>
    <w:rsid w:val="00350920"/>
    <w:rsid w:val="0035113D"/>
    <w:rsid w:val="003511DC"/>
    <w:rsid w:val="003513E4"/>
    <w:rsid w:val="0035140D"/>
    <w:rsid w:val="00352F38"/>
    <w:rsid w:val="003539DD"/>
    <w:rsid w:val="00353E36"/>
    <w:rsid w:val="00355518"/>
    <w:rsid w:val="0035567A"/>
    <w:rsid w:val="00355A94"/>
    <w:rsid w:val="00355B45"/>
    <w:rsid w:val="00355CF4"/>
    <w:rsid w:val="003561DC"/>
    <w:rsid w:val="003575AF"/>
    <w:rsid w:val="00360DAE"/>
    <w:rsid w:val="003616AD"/>
    <w:rsid w:val="003624AC"/>
    <w:rsid w:val="00362668"/>
    <w:rsid w:val="00362BA7"/>
    <w:rsid w:val="0036353C"/>
    <w:rsid w:val="00363658"/>
    <w:rsid w:val="00363B9B"/>
    <w:rsid w:val="00364093"/>
    <w:rsid w:val="00365260"/>
    <w:rsid w:val="003665D6"/>
    <w:rsid w:val="00366789"/>
    <w:rsid w:val="00367793"/>
    <w:rsid w:val="0036785E"/>
    <w:rsid w:val="0037015E"/>
    <w:rsid w:val="003713C0"/>
    <w:rsid w:val="00372263"/>
    <w:rsid w:val="0037247D"/>
    <w:rsid w:val="00372F74"/>
    <w:rsid w:val="00372FC2"/>
    <w:rsid w:val="00373033"/>
    <w:rsid w:val="0037483B"/>
    <w:rsid w:val="00374B68"/>
    <w:rsid w:val="00374CAA"/>
    <w:rsid w:val="0037524D"/>
    <w:rsid w:val="003776E8"/>
    <w:rsid w:val="00377818"/>
    <w:rsid w:val="003779E8"/>
    <w:rsid w:val="0038014E"/>
    <w:rsid w:val="00380912"/>
    <w:rsid w:val="0038126D"/>
    <w:rsid w:val="00383A80"/>
    <w:rsid w:val="00384379"/>
    <w:rsid w:val="00386591"/>
    <w:rsid w:val="00386A14"/>
    <w:rsid w:val="00390A1B"/>
    <w:rsid w:val="00391787"/>
    <w:rsid w:val="00392386"/>
    <w:rsid w:val="003928F2"/>
    <w:rsid w:val="00392BE4"/>
    <w:rsid w:val="00392C88"/>
    <w:rsid w:val="00392E99"/>
    <w:rsid w:val="003938CB"/>
    <w:rsid w:val="00393B6D"/>
    <w:rsid w:val="00393B99"/>
    <w:rsid w:val="003959A9"/>
    <w:rsid w:val="00396CD1"/>
    <w:rsid w:val="00397BDC"/>
    <w:rsid w:val="003A010A"/>
    <w:rsid w:val="003A038A"/>
    <w:rsid w:val="003A0E68"/>
    <w:rsid w:val="003A0F61"/>
    <w:rsid w:val="003A1EB4"/>
    <w:rsid w:val="003A2E87"/>
    <w:rsid w:val="003A3AB9"/>
    <w:rsid w:val="003A3BAB"/>
    <w:rsid w:val="003A4480"/>
    <w:rsid w:val="003A5751"/>
    <w:rsid w:val="003A58B0"/>
    <w:rsid w:val="003A5D08"/>
    <w:rsid w:val="003A5E27"/>
    <w:rsid w:val="003A7134"/>
    <w:rsid w:val="003A7170"/>
    <w:rsid w:val="003A76C1"/>
    <w:rsid w:val="003B01A6"/>
    <w:rsid w:val="003B0677"/>
    <w:rsid w:val="003B0E43"/>
    <w:rsid w:val="003B1A40"/>
    <w:rsid w:val="003B2CB8"/>
    <w:rsid w:val="003B4255"/>
    <w:rsid w:val="003B5863"/>
    <w:rsid w:val="003B6831"/>
    <w:rsid w:val="003B685A"/>
    <w:rsid w:val="003B6AEE"/>
    <w:rsid w:val="003B712E"/>
    <w:rsid w:val="003B761B"/>
    <w:rsid w:val="003B76BC"/>
    <w:rsid w:val="003B7885"/>
    <w:rsid w:val="003C058B"/>
    <w:rsid w:val="003C0737"/>
    <w:rsid w:val="003C0944"/>
    <w:rsid w:val="003C0F7F"/>
    <w:rsid w:val="003C13A2"/>
    <w:rsid w:val="003C17CC"/>
    <w:rsid w:val="003C2092"/>
    <w:rsid w:val="003C2833"/>
    <w:rsid w:val="003C3272"/>
    <w:rsid w:val="003C3FEF"/>
    <w:rsid w:val="003C414B"/>
    <w:rsid w:val="003C4B3A"/>
    <w:rsid w:val="003C5A00"/>
    <w:rsid w:val="003C5B7C"/>
    <w:rsid w:val="003C5DC9"/>
    <w:rsid w:val="003C63D5"/>
    <w:rsid w:val="003C6C12"/>
    <w:rsid w:val="003C6F60"/>
    <w:rsid w:val="003C767F"/>
    <w:rsid w:val="003C7B12"/>
    <w:rsid w:val="003C7D36"/>
    <w:rsid w:val="003D1033"/>
    <w:rsid w:val="003D17A5"/>
    <w:rsid w:val="003D1B37"/>
    <w:rsid w:val="003D1FEB"/>
    <w:rsid w:val="003D2E18"/>
    <w:rsid w:val="003D39B4"/>
    <w:rsid w:val="003D4954"/>
    <w:rsid w:val="003D571C"/>
    <w:rsid w:val="003D6A36"/>
    <w:rsid w:val="003D6EFA"/>
    <w:rsid w:val="003D70A8"/>
    <w:rsid w:val="003E0B72"/>
    <w:rsid w:val="003E0E07"/>
    <w:rsid w:val="003E0FEE"/>
    <w:rsid w:val="003E18E6"/>
    <w:rsid w:val="003E19DF"/>
    <w:rsid w:val="003E1AF6"/>
    <w:rsid w:val="003E1DED"/>
    <w:rsid w:val="003E2365"/>
    <w:rsid w:val="003E25F0"/>
    <w:rsid w:val="003E323A"/>
    <w:rsid w:val="003E36AC"/>
    <w:rsid w:val="003E3721"/>
    <w:rsid w:val="003E40A9"/>
    <w:rsid w:val="003E51AF"/>
    <w:rsid w:val="003E5299"/>
    <w:rsid w:val="003E6ED2"/>
    <w:rsid w:val="003E7B63"/>
    <w:rsid w:val="003E7D25"/>
    <w:rsid w:val="003E7E14"/>
    <w:rsid w:val="003F018B"/>
    <w:rsid w:val="003F02AC"/>
    <w:rsid w:val="003F0898"/>
    <w:rsid w:val="003F0B15"/>
    <w:rsid w:val="003F34A3"/>
    <w:rsid w:val="003F3AAF"/>
    <w:rsid w:val="003F4205"/>
    <w:rsid w:val="003F48F8"/>
    <w:rsid w:val="003F5D50"/>
    <w:rsid w:val="003F613C"/>
    <w:rsid w:val="003F73CF"/>
    <w:rsid w:val="003F7DDA"/>
    <w:rsid w:val="003F7EEE"/>
    <w:rsid w:val="003F7FE6"/>
    <w:rsid w:val="004008B7"/>
    <w:rsid w:val="00400D54"/>
    <w:rsid w:val="00401330"/>
    <w:rsid w:val="00402CA1"/>
    <w:rsid w:val="00404BA5"/>
    <w:rsid w:val="0040549E"/>
    <w:rsid w:val="00405ADA"/>
    <w:rsid w:val="00406374"/>
    <w:rsid w:val="00406FAD"/>
    <w:rsid w:val="00410D62"/>
    <w:rsid w:val="004122DB"/>
    <w:rsid w:val="00412A71"/>
    <w:rsid w:val="00413939"/>
    <w:rsid w:val="004142D7"/>
    <w:rsid w:val="004149B6"/>
    <w:rsid w:val="00414E8E"/>
    <w:rsid w:val="0041544A"/>
    <w:rsid w:val="0042042A"/>
    <w:rsid w:val="0042101D"/>
    <w:rsid w:val="00421099"/>
    <w:rsid w:val="00421987"/>
    <w:rsid w:val="00421AB6"/>
    <w:rsid w:val="004224C7"/>
    <w:rsid w:val="00423A3D"/>
    <w:rsid w:val="00423B7B"/>
    <w:rsid w:val="00425938"/>
    <w:rsid w:val="00425B5F"/>
    <w:rsid w:val="004276D9"/>
    <w:rsid w:val="0043025F"/>
    <w:rsid w:val="0043053A"/>
    <w:rsid w:val="004306BD"/>
    <w:rsid w:val="0043196D"/>
    <w:rsid w:val="00431F8F"/>
    <w:rsid w:val="004327A8"/>
    <w:rsid w:val="00433994"/>
    <w:rsid w:val="00433A3F"/>
    <w:rsid w:val="004350D1"/>
    <w:rsid w:val="004356C6"/>
    <w:rsid w:val="004356E4"/>
    <w:rsid w:val="00435755"/>
    <w:rsid w:val="00436266"/>
    <w:rsid w:val="004366D2"/>
    <w:rsid w:val="004367E8"/>
    <w:rsid w:val="004372A8"/>
    <w:rsid w:val="00437EE8"/>
    <w:rsid w:val="00441531"/>
    <w:rsid w:val="00442BD8"/>
    <w:rsid w:val="004431AD"/>
    <w:rsid w:val="0044381B"/>
    <w:rsid w:val="00443A4E"/>
    <w:rsid w:val="00443D7B"/>
    <w:rsid w:val="00444C4B"/>
    <w:rsid w:val="004471D7"/>
    <w:rsid w:val="0044756C"/>
    <w:rsid w:val="00447884"/>
    <w:rsid w:val="00447E59"/>
    <w:rsid w:val="0045290A"/>
    <w:rsid w:val="00452E78"/>
    <w:rsid w:val="00453A82"/>
    <w:rsid w:val="00454195"/>
    <w:rsid w:val="004541F8"/>
    <w:rsid w:val="004545CC"/>
    <w:rsid w:val="004549F3"/>
    <w:rsid w:val="00455408"/>
    <w:rsid w:val="00457A3D"/>
    <w:rsid w:val="00460A6F"/>
    <w:rsid w:val="00462C96"/>
    <w:rsid w:val="004632F6"/>
    <w:rsid w:val="00465005"/>
    <w:rsid w:val="00465D77"/>
    <w:rsid w:val="00465DF6"/>
    <w:rsid w:val="004664F7"/>
    <w:rsid w:val="00466857"/>
    <w:rsid w:val="004669EA"/>
    <w:rsid w:val="00466EED"/>
    <w:rsid w:val="004670CE"/>
    <w:rsid w:val="00467303"/>
    <w:rsid w:val="00467A78"/>
    <w:rsid w:val="004703FA"/>
    <w:rsid w:val="00470664"/>
    <w:rsid w:val="0047069B"/>
    <w:rsid w:val="00470C04"/>
    <w:rsid w:val="00470F7F"/>
    <w:rsid w:val="00471830"/>
    <w:rsid w:val="0047202A"/>
    <w:rsid w:val="004743DC"/>
    <w:rsid w:val="00474CEE"/>
    <w:rsid w:val="00475836"/>
    <w:rsid w:val="00476556"/>
    <w:rsid w:val="00476AB0"/>
    <w:rsid w:val="00477F44"/>
    <w:rsid w:val="0048173C"/>
    <w:rsid w:val="00481F9F"/>
    <w:rsid w:val="00482052"/>
    <w:rsid w:val="00482F23"/>
    <w:rsid w:val="00483DDD"/>
    <w:rsid w:val="00486E1E"/>
    <w:rsid w:val="00486E6C"/>
    <w:rsid w:val="004872C2"/>
    <w:rsid w:val="00487CF0"/>
    <w:rsid w:val="00487DA0"/>
    <w:rsid w:val="00490DB5"/>
    <w:rsid w:val="004939B0"/>
    <w:rsid w:val="004954F3"/>
    <w:rsid w:val="00495F96"/>
    <w:rsid w:val="00497711"/>
    <w:rsid w:val="00497989"/>
    <w:rsid w:val="004A005E"/>
    <w:rsid w:val="004A0647"/>
    <w:rsid w:val="004A070F"/>
    <w:rsid w:val="004A1070"/>
    <w:rsid w:val="004A1628"/>
    <w:rsid w:val="004A1CF4"/>
    <w:rsid w:val="004A24A2"/>
    <w:rsid w:val="004A2587"/>
    <w:rsid w:val="004A2E63"/>
    <w:rsid w:val="004A3735"/>
    <w:rsid w:val="004A3895"/>
    <w:rsid w:val="004A3AE7"/>
    <w:rsid w:val="004A491C"/>
    <w:rsid w:val="004A51DE"/>
    <w:rsid w:val="004A5575"/>
    <w:rsid w:val="004A64B4"/>
    <w:rsid w:val="004A772C"/>
    <w:rsid w:val="004A7C2B"/>
    <w:rsid w:val="004B21A1"/>
    <w:rsid w:val="004B2945"/>
    <w:rsid w:val="004B2A10"/>
    <w:rsid w:val="004B32CB"/>
    <w:rsid w:val="004B34F0"/>
    <w:rsid w:val="004B3647"/>
    <w:rsid w:val="004B38FA"/>
    <w:rsid w:val="004B3D8D"/>
    <w:rsid w:val="004B3F01"/>
    <w:rsid w:val="004B43EF"/>
    <w:rsid w:val="004B4E27"/>
    <w:rsid w:val="004B5867"/>
    <w:rsid w:val="004B5989"/>
    <w:rsid w:val="004B5E87"/>
    <w:rsid w:val="004B61D8"/>
    <w:rsid w:val="004B667D"/>
    <w:rsid w:val="004B66CF"/>
    <w:rsid w:val="004B68CF"/>
    <w:rsid w:val="004B7138"/>
    <w:rsid w:val="004B77C7"/>
    <w:rsid w:val="004C00D0"/>
    <w:rsid w:val="004C0B0D"/>
    <w:rsid w:val="004C2F4B"/>
    <w:rsid w:val="004C3521"/>
    <w:rsid w:val="004C37D1"/>
    <w:rsid w:val="004C3EDC"/>
    <w:rsid w:val="004C3F53"/>
    <w:rsid w:val="004C4604"/>
    <w:rsid w:val="004C5385"/>
    <w:rsid w:val="004C6061"/>
    <w:rsid w:val="004C66EF"/>
    <w:rsid w:val="004C6B76"/>
    <w:rsid w:val="004C7042"/>
    <w:rsid w:val="004D032D"/>
    <w:rsid w:val="004D0749"/>
    <w:rsid w:val="004D128E"/>
    <w:rsid w:val="004D1B93"/>
    <w:rsid w:val="004D274B"/>
    <w:rsid w:val="004D2C35"/>
    <w:rsid w:val="004D2D1A"/>
    <w:rsid w:val="004D2E84"/>
    <w:rsid w:val="004D31D5"/>
    <w:rsid w:val="004D3754"/>
    <w:rsid w:val="004D41DA"/>
    <w:rsid w:val="004D41F7"/>
    <w:rsid w:val="004D431B"/>
    <w:rsid w:val="004D4B45"/>
    <w:rsid w:val="004D4FEA"/>
    <w:rsid w:val="004D6542"/>
    <w:rsid w:val="004D6558"/>
    <w:rsid w:val="004D6989"/>
    <w:rsid w:val="004E0CDE"/>
    <w:rsid w:val="004E0D10"/>
    <w:rsid w:val="004E0D9D"/>
    <w:rsid w:val="004E0EBD"/>
    <w:rsid w:val="004E115B"/>
    <w:rsid w:val="004E11F4"/>
    <w:rsid w:val="004E225D"/>
    <w:rsid w:val="004E40BD"/>
    <w:rsid w:val="004E5348"/>
    <w:rsid w:val="004E5506"/>
    <w:rsid w:val="004E58AE"/>
    <w:rsid w:val="004E66F1"/>
    <w:rsid w:val="004E6FD8"/>
    <w:rsid w:val="004E71F5"/>
    <w:rsid w:val="004E74EE"/>
    <w:rsid w:val="004F0760"/>
    <w:rsid w:val="004F0D86"/>
    <w:rsid w:val="004F1E95"/>
    <w:rsid w:val="004F2C38"/>
    <w:rsid w:val="004F3043"/>
    <w:rsid w:val="004F3EB5"/>
    <w:rsid w:val="004F40E9"/>
    <w:rsid w:val="004F525C"/>
    <w:rsid w:val="004F53C3"/>
    <w:rsid w:val="004F53E6"/>
    <w:rsid w:val="004F5E9A"/>
    <w:rsid w:val="004F6E6C"/>
    <w:rsid w:val="004F7590"/>
    <w:rsid w:val="004F7862"/>
    <w:rsid w:val="004F7D8D"/>
    <w:rsid w:val="00500AD7"/>
    <w:rsid w:val="00501198"/>
    <w:rsid w:val="0050123C"/>
    <w:rsid w:val="0050264A"/>
    <w:rsid w:val="00502940"/>
    <w:rsid w:val="005035C6"/>
    <w:rsid w:val="00503DE9"/>
    <w:rsid w:val="00504F5A"/>
    <w:rsid w:val="00504F70"/>
    <w:rsid w:val="00505389"/>
    <w:rsid w:val="00505401"/>
    <w:rsid w:val="005057EF"/>
    <w:rsid w:val="00505ACE"/>
    <w:rsid w:val="00505AD2"/>
    <w:rsid w:val="005064ED"/>
    <w:rsid w:val="005103EE"/>
    <w:rsid w:val="005115A5"/>
    <w:rsid w:val="005119FC"/>
    <w:rsid w:val="00512190"/>
    <w:rsid w:val="00512902"/>
    <w:rsid w:val="00512A28"/>
    <w:rsid w:val="005131F5"/>
    <w:rsid w:val="005138E4"/>
    <w:rsid w:val="00513DE2"/>
    <w:rsid w:val="00513FD3"/>
    <w:rsid w:val="00514129"/>
    <w:rsid w:val="00514D45"/>
    <w:rsid w:val="00514E71"/>
    <w:rsid w:val="0051503D"/>
    <w:rsid w:val="00515E91"/>
    <w:rsid w:val="0051607B"/>
    <w:rsid w:val="00516C8E"/>
    <w:rsid w:val="0052002C"/>
    <w:rsid w:val="005204F1"/>
    <w:rsid w:val="005209FE"/>
    <w:rsid w:val="00520AA2"/>
    <w:rsid w:val="00520AED"/>
    <w:rsid w:val="00520CFC"/>
    <w:rsid w:val="005224C6"/>
    <w:rsid w:val="00522CD7"/>
    <w:rsid w:val="00523BA8"/>
    <w:rsid w:val="005255B5"/>
    <w:rsid w:val="00526335"/>
    <w:rsid w:val="00526496"/>
    <w:rsid w:val="00527EDB"/>
    <w:rsid w:val="00530614"/>
    <w:rsid w:val="00530FDD"/>
    <w:rsid w:val="00531091"/>
    <w:rsid w:val="0053278D"/>
    <w:rsid w:val="00532F81"/>
    <w:rsid w:val="0053433B"/>
    <w:rsid w:val="00534B71"/>
    <w:rsid w:val="00534E82"/>
    <w:rsid w:val="00535E86"/>
    <w:rsid w:val="00536F7F"/>
    <w:rsid w:val="005376E5"/>
    <w:rsid w:val="00537709"/>
    <w:rsid w:val="00540161"/>
    <w:rsid w:val="00540A6B"/>
    <w:rsid w:val="00540C93"/>
    <w:rsid w:val="00541183"/>
    <w:rsid w:val="005411DC"/>
    <w:rsid w:val="00541D0D"/>
    <w:rsid w:val="00541E5D"/>
    <w:rsid w:val="00542AAB"/>
    <w:rsid w:val="00542F28"/>
    <w:rsid w:val="005461D6"/>
    <w:rsid w:val="005476D3"/>
    <w:rsid w:val="005506FD"/>
    <w:rsid w:val="00550913"/>
    <w:rsid w:val="005514CA"/>
    <w:rsid w:val="00551546"/>
    <w:rsid w:val="0055204A"/>
    <w:rsid w:val="005529F4"/>
    <w:rsid w:val="00552C31"/>
    <w:rsid w:val="00552D19"/>
    <w:rsid w:val="0055583C"/>
    <w:rsid w:val="005604E2"/>
    <w:rsid w:val="00560C91"/>
    <w:rsid w:val="00560D21"/>
    <w:rsid w:val="00560E14"/>
    <w:rsid w:val="00561BB6"/>
    <w:rsid w:val="005624BB"/>
    <w:rsid w:val="0056261E"/>
    <w:rsid w:val="005628D1"/>
    <w:rsid w:val="00563089"/>
    <w:rsid w:val="00563244"/>
    <w:rsid w:val="005634B1"/>
    <w:rsid w:val="00564150"/>
    <w:rsid w:val="00564672"/>
    <w:rsid w:val="00564725"/>
    <w:rsid w:val="00564B83"/>
    <w:rsid w:val="00564F45"/>
    <w:rsid w:val="005656A7"/>
    <w:rsid w:val="005659C2"/>
    <w:rsid w:val="00566B55"/>
    <w:rsid w:val="00566CCD"/>
    <w:rsid w:val="00566EA0"/>
    <w:rsid w:val="005670D2"/>
    <w:rsid w:val="005701DC"/>
    <w:rsid w:val="00570224"/>
    <w:rsid w:val="0057123C"/>
    <w:rsid w:val="00571D88"/>
    <w:rsid w:val="0057231C"/>
    <w:rsid w:val="00572722"/>
    <w:rsid w:val="00572AA8"/>
    <w:rsid w:val="00572D66"/>
    <w:rsid w:val="00572DA8"/>
    <w:rsid w:val="00573EE2"/>
    <w:rsid w:val="005743ED"/>
    <w:rsid w:val="00574481"/>
    <w:rsid w:val="0057549A"/>
    <w:rsid w:val="005755CA"/>
    <w:rsid w:val="00575F5E"/>
    <w:rsid w:val="00576B97"/>
    <w:rsid w:val="005770EC"/>
    <w:rsid w:val="00577834"/>
    <w:rsid w:val="00580159"/>
    <w:rsid w:val="005805FF"/>
    <w:rsid w:val="005811D7"/>
    <w:rsid w:val="0058155D"/>
    <w:rsid w:val="0058285F"/>
    <w:rsid w:val="00582D72"/>
    <w:rsid w:val="00582EF9"/>
    <w:rsid w:val="00583592"/>
    <w:rsid w:val="0058404E"/>
    <w:rsid w:val="00584707"/>
    <w:rsid w:val="00586646"/>
    <w:rsid w:val="0058689F"/>
    <w:rsid w:val="00591719"/>
    <w:rsid w:val="00591868"/>
    <w:rsid w:val="00591E8D"/>
    <w:rsid w:val="0059255F"/>
    <w:rsid w:val="00592CAF"/>
    <w:rsid w:val="005940C2"/>
    <w:rsid w:val="00594444"/>
    <w:rsid w:val="00594610"/>
    <w:rsid w:val="00595793"/>
    <w:rsid w:val="0059599E"/>
    <w:rsid w:val="00595BF7"/>
    <w:rsid w:val="0059625A"/>
    <w:rsid w:val="005A0306"/>
    <w:rsid w:val="005A03F1"/>
    <w:rsid w:val="005A089F"/>
    <w:rsid w:val="005A0BFF"/>
    <w:rsid w:val="005A1B33"/>
    <w:rsid w:val="005A22F6"/>
    <w:rsid w:val="005A234D"/>
    <w:rsid w:val="005A28CE"/>
    <w:rsid w:val="005A3F15"/>
    <w:rsid w:val="005A49C0"/>
    <w:rsid w:val="005A5664"/>
    <w:rsid w:val="005A5A05"/>
    <w:rsid w:val="005A7209"/>
    <w:rsid w:val="005A7781"/>
    <w:rsid w:val="005B0753"/>
    <w:rsid w:val="005B0E63"/>
    <w:rsid w:val="005B2C15"/>
    <w:rsid w:val="005B32CD"/>
    <w:rsid w:val="005B3470"/>
    <w:rsid w:val="005B3F78"/>
    <w:rsid w:val="005B4503"/>
    <w:rsid w:val="005B555F"/>
    <w:rsid w:val="005B76B0"/>
    <w:rsid w:val="005B7B81"/>
    <w:rsid w:val="005C09F0"/>
    <w:rsid w:val="005C454D"/>
    <w:rsid w:val="005C4B74"/>
    <w:rsid w:val="005C5264"/>
    <w:rsid w:val="005C53C3"/>
    <w:rsid w:val="005C5535"/>
    <w:rsid w:val="005C5B20"/>
    <w:rsid w:val="005C624A"/>
    <w:rsid w:val="005C69C0"/>
    <w:rsid w:val="005C6ACB"/>
    <w:rsid w:val="005C6C1B"/>
    <w:rsid w:val="005C7AF6"/>
    <w:rsid w:val="005D0657"/>
    <w:rsid w:val="005D099D"/>
    <w:rsid w:val="005D0CC3"/>
    <w:rsid w:val="005D13CF"/>
    <w:rsid w:val="005D152D"/>
    <w:rsid w:val="005D1CBF"/>
    <w:rsid w:val="005D39F0"/>
    <w:rsid w:val="005D48A8"/>
    <w:rsid w:val="005D4C09"/>
    <w:rsid w:val="005D5974"/>
    <w:rsid w:val="005D7E7B"/>
    <w:rsid w:val="005E028A"/>
    <w:rsid w:val="005E0F0E"/>
    <w:rsid w:val="005E11DB"/>
    <w:rsid w:val="005E1352"/>
    <w:rsid w:val="005E1B8B"/>
    <w:rsid w:val="005E1FA0"/>
    <w:rsid w:val="005E4647"/>
    <w:rsid w:val="005E49B6"/>
    <w:rsid w:val="005E5D0D"/>
    <w:rsid w:val="005E5D94"/>
    <w:rsid w:val="005E6A03"/>
    <w:rsid w:val="005E6AA4"/>
    <w:rsid w:val="005E7709"/>
    <w:rsid w:val="005F0727"/>
    <w:rsid w:val="005F096F"/>
    <w:rsid w:val="005F105C"/>
    <w:rsid w:val="005F1186"/>
    <w:rsid w:val="005F20AB"/>
    <w:rsid w:val="005F246E"/>
    <w:rsid w:val="005F267F"/>
    <w:rsid w:val="005F2D4E"/>
    <w:rsid w:val="005F2D9D"/>
    <w:rsid w:val="005F3E85"/>
    <w:rsid w:val="005F5479"/>
    <w:rsid w:val="005F5A99"/>
    <w:rsid w:val="005F5DC8"/>
    <w:rsid w:val="005F6E8F"/>
    <w:rsid w:val="005F74FC"/>
    <w:rsid w:val="005F7F36"/>
    <w:rsid w:val="0060174A"/>
    <w:rsid w:val="00603B8A"/>
    <w:rsid w:val="00604ADD"/>
    <w:rsid w:val="0060594D"/>
    <w:rsid w:val="00605A9B"/>
    <w:rsid w:val="00606090"/>
    <w:rsid w:val="006129B5"/>
    <w:rsid w:val="00614DD3"/>
    <w:rsid w:val="00616200"/>
    <w:rsid w:val="00616453"/>
    <w:rsid w:val="00616790"/>
    <w:rsid w:val="00616E1E"/>
    <w:rsid w:val="00617377"/>
    <w:rsid w:val="006173C2"/>
    <w:rsid w:val="0061797C"/>
    <w:rsid w:val="00617DE1"/>
    <w:rsid w:val="0062018C"/>
    <w:rsid w:val="0062033C"/>
    <w:rsid w:val="006216AF"/>
    <w:rsid w:val="00622A8A"/>
    <w:rsid w:val="00622E83"/>
    <w:rsid w:val="0062350C"/>
    <w:rsid w:val="00623C9D"/>
    <w:rsid w:val="00623D44"/>
    <w:rsid w:val="006245A5"/>
    <w:rsid w:val="006246D2"/>
    <w:rsid w:val="00625737"/>
    <w:rsid w:val="006257D5"/>
    <w:rsid w:val="00626018"/>
    <w:rsid w:val="0062614C"/>
    <w:rsid w:val="00626365"/>
    <w:rsid w:val="00626B0D"/>
    <w:rsid w:val="00627647"/>
    <w:rsid w:val="0063081A"/>
    <w:rsid w:val="00630B47"/>
    <w:rsid w:val="00630D23"/>
    <w:rsid w:val="00632112"/>
    <w:rsid w:val="00632FAB"/>
    <w:rsid w:val="00633560"/>
    <w:rsid w:val="00633AB8"/>
    <w:rsid w:val="00633CDD"/>
    <w:rsid w:val="00633E62"/>
    <w:rsid w:val="006349EC"/>
    <w:rsid w:val="00634CED"/>
    <w:rsid w:val="00634E0E"/>
    <w:rsid w:val="006350C0"/>
    <w:rsid w:val="006358C5"/>
    <w:rsid w:val="0063605E"/>
    <w:rsid w:val="006360DF"/>
    <w:rsid w:val="006360E7"/>
    <w:rsid w:val="0063675C"/>
    <w:rsid w:val="006376CF"/>
    <w:rsid w:val="00640155"/>
    <w:rsid w:val="00640670"/>
    <w:rsid w:val="00640AC4"/>
    <w:rsid w:val="00640D30"/>
    <w:rsid w:val="0064126A"/>
    <w:rsid w:val="00643E24"/>
    <w:rsid w:val="006444D6"/>
    <w:rsid w:val="006445BA"/>
    <w:rsid w:val="006445BD"/>
    <w:rsid w:val="00645012"/>
    <w:rsid w:val="0064633A"/>
    <w:rsid w:val="00646984"/>
    <w:rsid w:val="00647FA9"/>
    <w:rsid w:val="00650686"/>
    <w:rsid w:val="0065099E"/>
    <w:rsid w:val="00650C44"/>
    <w:rsid w:val="00651334"/>
    <w:rsid w:val="006518C2"/>
    <w:rsid w:val="0065221E"/>
    <w:rsid w:val="00652567"/>
    <w:rsid w:val="00652A79"/>
    <w:rsid w:val="00652F77"/>
    <w:rsid w:val="00653476"/>
    <w:rsid w:val="00653A2A"/>
    <w:rsid w:val="0065568C"/>
    <w:rsid w:val="006561D6"/>
    <w:rsid w:val="00660FC4"/>
    <w:rsid w:val="00661531"/>
    <w:rsid w:val="00661BBD"/>
    <w:rsid w:val="00661BCD"/>
    <w:rsid w:val="00662DEB"/>
    <w:rsid w:val="0066321A"/>
    <w:rsid w:val="006633DD"/>
    <w:rsid w:val="00663625"/>
    <w:rsid w:val="00663B2A"/>
    <w:rsid w:val="006643CA"/>
    <w:rsid w:val="00664531"/>
    <w:rsid w:val="00664632"/>
    <w:rsid w:val="0066484F"/>
    <w:rsid w:val="00664F49"/>
    <w:rsid w:val="00665E4C"/>
    <w:rsid w:val="006666B6"/>
    <w:rsid w:val="006677FC"/>
    <w:rsid w:val="006704B3"/>
    <w:rsid w:val="006713A9"/>
    <w:rsid w:val="00671536"/>
    <w:rsid w:val="00671633"/>
    <w:rsid w:val="00671DE6"/>
    <w:rsid w:val="00673845"/>
    <w:rsid w:val="006739B0"/>
    <w:rsid w:val="00674252"/>
    <w:rsid w:val="006748DF"/>
    <w:rsid w:val="006750BC"/>
    <w:rsid w:val="006755EE"/>
    <w:rsid w:val="006758B0"/>
    <w:rsid w:val="00676431"/>
    <w:rsid w:val="00677241"/>
    <w:rsid w:val="00677354"/>
    <w:rsid w:val="00680412"/>
    <w:rsid w:val="006818C0"/>
    <w:rsid w:val="00681EA0"/>
    <w:rsid w:val="00682652"/>
    <w:rsid w:val="00682847"/>
    <w:rsid w:val="00682A50"/>
    <w:rsid w:val="00683EB2"/>
    <w:rsid w:val="006856DF"/>
    <w:rsid w:val="00687590"/>
    <w:rsid w:val="00687DD2"/>
    <w:rsid w:val="0069120B"/>
    <w:rsid w:val="00691691"/>
    <w:rsid w:val="00693184"/>
    <w:rsid w:val="006933DF"/>
    <w:rsid w:val="00695777"/>
    <w:rsid w:val="00696C32"/>
    <w:rsid w:val="00696F7F"/>
    <w:rsid w:val="006A0841"/>
    <w:rsid w:val="006A142B"/>
    <w:rsid w:val="006A1D54"/>
    <w:rsid w:val="006A2E2C"/>
    <w:rsid w:val="006A3515"/>
    <w:rsid w:val="006A3B6B"/>
    <w:rsid w:val="006A4284"/>
    <w:rsid w:val="006A605F"/>
    <w:rsid w:val="006A6347"/>
    <w:rsid w:val="006A6655"/>
    <w:rsid w:val="006A6732"/>
    <w:rsid w:val="006A688B"/>
    <w:rsid w:val="006A6B91"/>
    <w:rsid w:val="006A7709"/>
    <w:rsid w:val="006A793F"/>
    <w:rsid w:val="006B0160"/>
    <w:rsid w:val="006B0BA9"/>
    <w:rsid w:val="006B0EE7"/>
    <w:rsid w:val="006B15D1"/>
    <w:rsid w:val="006B16ED"/>
    <w:rsid w:val="006B1B75"/>
    <w:rsid w:val="006B1E40"/>
    <w:rsid w:val="006B27FF"/>
    <w:rsid w:val="006B3FC1"/>
    <w:rsid w:val="006B4664"/>
    <w:rsid w:val="006B4893"/>
    <w:rsid w:val="006B4E4D"/>
    <w:rsid w:val="006B55FD"/>
    <w:rsid w:val="006B6B33"/>
    <w:rsid w:val="006B6F0B"/>
    <w:rsid w:val="006C0147"/>
    <w:rsid w:val="006C072C"/>
    <w:rsid w:val="006C0D84"/>
    <w:rsid w:val="006C139D"/>
    <w:rsid w:val="006C15B9"/>
    <w:rsid w:val="006C1753"/>
    <w:rsid w:val="006C4149"/>
    <w:rsid w:val="006C427C"/>
    <w:rsid w:val="006C56D1"/>
    <w:rsid w:val="006C61E2"/>
    <w:rsid w:val="006C6634"/>
    <w:rsid w:val="006C68D3"/>
    <w:rsid w:val="006C6F35"/>
    <w:rsid w:val="006C75C9"/>
    <w:rsid w:val="006D131B"/>
    <w:rsid w:val="006D169A"/>
    <w:rsid w:val="006D28D0"/>
    <w:rsid w:val="006D2A1F"/>
    <w:rsid w:val="006D2AD0"/>
    <w:rsid w:val="006D2F9A"/>
    <w:rsid w:val="006D34C0"/>
    <w:rsid w:val="006D440B"/>
    <w:rsid w:val="006D504A"/>
    <w:rsid w:val="006D5919"/>
    <w:rsid w:val="006D5D1B"/>
    <w:rsid w:val="006D5D30"/>
    <w:rsid w:val="006D6252"/>
    <w:rsid w:val="006D69DC"/>
    <w:rsid w:val="006D6A10"/>
    <w:rsid w:val="006D774B"/>
    <w:rsid w:val="006D7A09"/>
    <w:rsid w:val="006D7A4B"/>
    <w:rsid w:val="006E01A6"/>
    <w:rsid w:val="006E1022"/>
    <w:rsid w:val="006E394F"/>
    <w:rsid w:val="006E4233"/>
    <w:rsid w:val="006E4AF1"/>
    <w:rsid w:val="006E6038"/>
    <w:rsid w:val="006E6A18"/>
    <w:rsid w:val="006E6B35"/>
    <w:rsid w:val="006E6E04"/>
    <w:rsid w:val="006E7646"/>
    <w:rsid w:val="006F1018"/>
    <w:rsid w:val="006F1486"/>
    <w:rsid w:val="006F18FA"/>
    <w:rsid w:val="006F19D6"/>
    <w:rsid w:val="006F28E5"/>
    <w:rsid w:val="006F37B4"/>
    <w:rsid w:val="006F4C95"/>
    <w:rsid w:val="006F5659"/>
    <w:rsid w:val="006F56DC"/>
    <w:rsid w:val="006F66B2"/>
    <w:rsid w:val="006F7945"/>
    <w:rsid w:val="00700BBD"/>
    <w:rsid w:val="00700C0C"/>
    <w:rsid w:val="00700F6D"/>
    <w:rsid w:val="00701272"/>
    <w:rsid w:val="007014A5"/>
    <w:rsid w:val="00701A61"/>
    <w:rsid w:val="00701DE4"/>
    <w:rsid w:val="00701F1D"/>
    <w:rsid w:val="007025A4"/>
    <w:rsid w:val="00702CDE"/>
    <w:rsid w:val="007031F3"/>
    <w:rsid w:val="007036B2"/>
    <w:rsid w:val="00703773"/>
    <w:rsid w:val="00704A5D"/>
    <w:rsid w:val="00704FC9"/>
    <w:rsid w:val="007076E7"/>
    <w:rsid w:val="00710127"/>
    <w:rsid w:val="00711121"/>
    <w:rsid w:val="00712071"/>
    <w:rsid w:val="007123A5"/>
    <w:rsid w:val="007127C6"/>
    <w:rsid w:val="00712AD8"/>
    <w:rsid w:val="00714C89"/>
    <w:rsid w:val="00714D94"/>
    <w:rsid w:val="00715BE2"/>
    <w:rsid w:val="007162D1"/>
    <w:rsid w:val="007162F8"/>
    <w:rsid w:val="00716D9A"/>
    <w:rsid w:val="00716DCA"/>
    <w:rsid w:val="007172D5"/>
    <w:rsid w:val="00717306"/>
    <w:rsid w:val="007173BE"/>
    <w:rsid w:val="00717A13"/>
    <w:rsid w:val="00717D47"/>
    <w:rsid w:val="00717FB4"/>
    <w:rsid w:val="007209F7"/>
    <w:rsid w:val="00720E1F"/>
    <w:rsid w:val="007225C8"/>
    <w:rsid w:val="00722824"/>
    <w:rsid w:val="00722B29"/>
    <w:rsid w:val="00722B40"/>
    <w:rsid w:val="00723B8B"/>
    <w:rsid w:val="00723E0B"/>
    <w:rsid w:val="007248E4"/>
    <w:rsid w:val="00725266"/>
    <w:rsid w:val="00725359"/>
    <w:rsid w:val="00725B49"/>
    <w:rsid w:val="007261AC"/>
    <w:rsid w:val="00726848"/>
    <w:rsid w:val="00726AC0"/>
    <w:rsid w:val="007271F8"/>
    <w:rsid w:val="00730EBE"/>
    <w:rsid w:val="00732A28"/>
    <w:rsid w:val="00733B8B"/>
    <w:rsid w:val="00733C91"/>
    <w:rsid w:val="00734345"/>
    <w:rsid w:val="0073453D"/>
    <w:rsid w:val="00734724"/>
    <w:rsid w:val="00735E37"/>
    <w:rsid w:val="00736BC0"/>
    <w:rsid w:val="0074024E"/>
    <w:rsid w:val="00740748"/>
    <w:rsid w:val="00740B01"/>
    <w:rsid w:val="00741220"/>
    <w:rsid w:val="00741759"/>
    <w:rsid w:val="00741A17"/>
    <w:rsid w:val="007428A0"/>
    <w:rsid w:val="0074347A"/>
    <w:rsid w:val="00744AD6"/>
    <w:rsid w:val="007458DF"/>
    <w:rsid w:val="00746900"/>
    <w:rsid w:val="0074730C"/>
    <w:rsid w:val="00747953"/>
    <w:rsid w:val="007517A4"/>
    <w:rsid w:val="007526FD"/>
    <w:rsid w:val="00752C24"/>
    <w:rsid w:val="00752FCB"/>
    <w:rsid w:val="007534F0"/>
    <w:rsid w:val="00754477"/>
    <w:rsid w:val="00754704"/>
    <w:rsid w:val="007559D2"/>
    <w:rsid w:val="0075646E"/>
    <w:rsid w:val="00757136"/>
    <w:rsid w:val="00760BB8"/>
    <w:rsid w:val="00762BED"/>
    <w:rsid w:val="00763A39"/>
    <w:rsid w:val="00763D52"/>
    <w:rsid w:val="00764E0D"/>
    <w:rsid w:val="00765203"/>
    <w:rsid w:val="0076590D"/>
    <w:rsid w:val="007665B3"/>
    <w:rsid w:val="00766724"/>
    <w:rsid w:val="00766FCB"/>
    <w:rsid w:val="007707B4"/>
    <w:rsid w:val="00770856"/>
    <w:rsid w:val="00770CE1"/>
    <w:rsid w:val="007713EF"/>
    <w:rsid w:val="00773120"/>
    <w:rsid w:val="00775DF5"/>
    <w:rsid w:val="00776320"/>
    <w:rsid w:val="00776D0B"/>
    <w:rsid w:val="00777806"/>
    <w:rsid w:val="007779CA"/>
    <w:rsid w:val="00781667"/>
    <w:rsid w:val="00781938"/>
    <w:rsid w:val="00782DB9"/>
    <w:rsid w:val="007833B6"/>
    <w:rsid w:val="00783B10"/>
    <w:rsid w:val="00783D4D"/>
    <w:rsid w:val="0078409C"/>
    <w:rsid w:val="0078447C"/>
    <w:rsid w:val="007845BA"/>
    <w:rsid w:val="00784A5F"/>
    <w:rsid w:val="0078564A"/>
    <w:rsid w:val="0078608E"/>
    <w:rsid w:val="00786F67"/>
    <w:rsid w:val="00786FBD"/>
    <w:rsid w:val="00792543"/>
    <w:rsid w:val="00793507"/>
    <w:rsid w:val="007936C7"/>
    <w:rsid w:val="007948BD"/>
    <w:rsid w:val="00794B89"/>
    <w:rsid w:val="00794D13"/>
    <w:rsid w:val="00795222"/>
    <w:rsid w:val="0079701B"/>
    <w:rsid w:val="00797F15"/>
    <w:rsid w:val="007A0980"/>
    <w:rsid w:val="007A1B2F"/>
    <w:rsid w:val="007A2AC5"/>
    <w:rsid w:val="007A32FA"/>
    <w:rsid w:val="007A3650"/>
    <w:rsid w:val="007A36B4"/>
    <w:rsid w:val="007A37FD"/>
    <w:rsid w:val="007A4B60"/>
    <w:rsid w:val="007A580E"/>
    <w:rsid w:val="007A5D91"/>
    <w:rsid w:val="007A62C8"/>
    <w:rsid w:val="007A70B7"/>
    <w:rsid w:val="007A7A47"/>
    <w:rsid w:val="007B0E7F"/>
    <w:rsid w:val="007B1314"/>
    <w:rsid w:val="007B2FE0"/>
    <w:rsid w:val="007B3197"/>
    <w:rsid w:val="007B4955"/>
    <w:rsid w:val="007B4D74"/>
    <w:rsid w:val="007B594D"/>
    <w:rsid w:val="007B6207"/>
    <w:rsid w:val="007B654A"/>
    <w:rsid w:val="007B6A86"/>
    <w:rsid w:val="007B7003"/>
    <w:rsid w:val="007B7653"/>
    <w:rsid w:val="007B7AC7"/>
    <w:rsid w:val="007C0BBD"/>
    <w:rsid w:val="007C0EDF"/>
    <w:rsid w:val="007C0FF1"/>
    <w:rsid w:val="007C14E4"/>
    <w:rsid w:val="007C15F3"/>
    <w:rsid w:val="007C175F"/>
    <w:rsid w:val="007C1ED2"/>
    <w:rsid w:val="007C3E67"/>
    <w:rsid w:val="007C49EF"/>
    <w:rsid w:val="007C4CD7"/>
    <w:rsid w:val="007C5F72"/>
    <w:rsid w:val="007C6912"/>
    <w:rsid w:val="007C696E"/>
    <w:rsid w:val="007C6DC8"/>
    <w:rsid w:val="007C6F3A"/>
    <w:rsid w:val="007C707A"/>
    <w:rsid w:val="007C7235"/>
    <w:rsid w:val="007C7276"/>
    <w:rsid w:val="007C7DDB"/>
    <w:rsid w:val="007D0313"/>
    <w:rsid w:val="007D1ECA"/>
    <w:rsid w:val="007D2B41"/>
    <w:rsid w:val="007D2E8E"/>
    <w:rsid w:val="007D35E3"/>
    <w:rsid w:val="007D38F7"/>
    <w:rsid w:val="007D3BA4"/>
    <w:rsid w:val="007D4010"/>
    <w:rsid w:val="007D41DE"/>
    <w:rsid w:val="007D4399"/>
    <w:rsid w:val="007D5D4C"/>
    <w:rsid w:val="007D639A"/>
    <w:rsid w:val="007D7DFD"/>
    <w:rsid w:val="007E298C"/>
    <w:rsid w:val="007E2E67"/>
    <w:rsid w:val="007E2EE7"/>
    <w:rsid w:val="007E35C2"/>
    <w:rsid w:val="007E3EDA"/>
    <w:rsid w:val="007E4450"/>
    <w:rsid w:val="007E4E9E"/>
    <w:rsid w:val="007E547E"/>
    <w:rsid w:val="007E5C56"/>
    <w:rsid w:val="007E5FD0"/>
    <w:rsid w:val="007E7404"/>
    <w:rsid w:val="007E7821"/>
    <w:rsid w:val="007E793D"/>
    <w:rsid w:val="007E7D27"/>
    <w:rsid w:val="007F0AE0"/>
    <w:rsid w:val="007F0E02"/>
    <w:rsid w:val="007F11F3"/>
    <w:rsid w:val="007F1635"/>
    <w:rsid w:val="007F1CD7"/>
    <w:rsid w:val="007F2A8F"/>
    <w:rsid w:val="007F2E20"/>
    <w:rsid w:val="007F30EA"/>
    <w:rsid w:val="007F31FF"/>
    <w:rsid w:val="007F4033"/>
    <w:rsid w:val="007F40C3"/>
    <w:rsid w:val="007F48AD"/>
    <w:rsid w:val="007F4D14"/>
    <w:rsid w:val="007F6047"/>
    <w:rsid w:val="008009F8"/>
    <w:rsid w:val="00800BAD"/>
    <w:rsid w:val="008013B9"/>
    <w:rsid w:val="00801B04"/>
    <w:rsid w:val="00801F4B"/>
    <w:rsid w:val="00803E27"/>
    <w:rsid w:val="00803FDB"/>
    <w:rsid w:val="008040A2"/>
    <w:rsid w:val="00804AFE"/>
    <w:rsid w:val="00804C7A"/>
    <w:rsid w:val="00804FF9"/>
    <w:rsid w:val="00805716"/>
    <w:rsid w:val="008068F1"/>
    <w:rsid w:val="00806DBE"/>
    <w:rsid w:val="00807672"/>
    <w:rsid w:val="00810863"/>
    <w:rsid w:val="008108AB"/>
    <w:rsid w:val="00811A25"/>
    <w:rsid w:val="00812D42"/>
    <w:rsid w:val="00812D89"/>
    <w:rsid w:val="00814298"/>
    <w:rsid w:val="0081474A"/>
    <w:rsid w:val="008148F8"/>
    <w:rsid w:val="00815B99"/>
    <w:rsid w:val="0081627C"/>
    <w:rsid w:val="00816943"/>
    <w:rsid w:val="00816E1E"/>
    <w:rsid w:val="00820058"/>
    <w:rsid w:val="008203B8"/>
    <w:rsid w:val="00822006"/>
    <w:rsid w:val="008225EE"/>
    <w:rsid w:val="00822C86"/>
    <w:rsid w:val="00822D10"/>
    <w:rsid w:val="00823225"/>
    <w:rsid w:val="008236B9"/>
    <w:rsid w:val="00823E75"/>
    <w:rsid w:val="008241AB"/>
    <w:rsid w:val="008249B4"/>
    <w:rsid w:val="0082530A"/>
    <w:rsid w:val="00825F65"/>
    <w:rsid w:val="00826527"/>
    <w:rsid w:val="00826896"/>
    <w:rsid w:val="008277E7"/>
    <w:rsid w:val="008305F6"/>
    <w:rsid w:val="00830C83"/>
    <w:rsid w:val="00830CBF"/>
    <w:rsid w:val="00831180"/>
    <w:rsid w:val="00831F65"/>
    <w:rsid w:val="008326D7"/>
    <w:rsid w:val="00832C93"/>
    <w:rsid w:val="008341E8"/>
    <w:rsid w:val="008342EF"/>
    <w:rsid w:val="008344DC"/>
    <w:rsid w:val="00835354"/>
    <w:rsid w:val="00836945"/>
    <w:rsid w:val="00837559"/>
    <w:rsid w:val="0083756F"/>
    <w:rsid w:val="0083793C"/>
    <w:rsid w:val="00837FC9"/>
    <w:rsid w:val="00840C58"/>
    <w:rsid w:val="0084140C"/>
    <w:rsid w:val="00841517"/>
    <w:rsid w:val="00842C96"/>
    <w:rsid w:val="008436EE"/>
    <w:rsid w:val="00843C7E"/>
    <w:rsid w:val="00843EAA"/>
    <w:rsid w:val="00844250"/>
    <w:rsid w:val="00844545"/>
    <w:rsid w:val="00845233"/>
    <w:rsid w:val="00845C57"/>
    <w:rsid w:val="00845D4F"/>
    <w:rsid w:val="008473A1"/>
    <w:rsid w:val="0085010D"/>
    <w:rsid w:val="00850BA0"/>
    <w:rsid w:val="00851143"/>
    <w:rsid w:val="0085127F"/>
    <w:rsid w:val="00852A24"/>
    <w:rsid w:val="00853037"/>
    <w:rsid w:val="008537C8"/>
    <w:rsid w:val="00853938"/>
    <w:rsid w:val="008540EB"/>
    <w:rsid w:val="008555A2"/>
    <w:rsid w:val="008555ED"/>
    <w:rsid w:val="00856616"/>
    <w:rsid w:val="00856C44"/>
    <w:rsid w:val="00856F1B"/>
    <w:rsid w:val="008578A2"/>
    <w:rsid w:val="00857EC5"/>
    <w:rsid w:val="00860086"/>
    <w:rsid w:val="00860378"/>
    <w:rsid w:val="00861BE3"/>
    <w:rsid w:val="00862761"/>
    <w:rsid w:val="00862D11"/>
    <w:rsid w:val="00863332"/>
    <w:rsid w:val="0086461A"/>
    <w:rsid w:val="008654A1"/>
    <w:rsid w:val="00865C9F"/>
    <w:rsid w:val="008663F1"/>
    <w:rsid w:val="0086743A"/>
    <w:rsid w:val="008674A9"/>
    <w:rsid w:val="00867A91"/>
    <w:rsid w:val="00867DCA"/>
    <w:rsid w:val="0087030B"/>
    <w:rsid w:val="008712BD"/>
    <w:rsid w:val="0087183C"/>
    <w:rsid w:val="008728FE"/>
    <w:rsid w:val="00872C07"/>
    <w:rsid w:val="008740C9"/>
    <w:rsid w:val="00874FB2"/>
    <w:rsid w:val="008751EB"/>
    <w:rsid w:val="00876089"/>
    <w:rsid w:val="008760D3"/>
    <w:rsid w:val="008762D3"/>
    <w:rsid w:val="00877070"/>
    <w:rsid w:val="00877634"/>
    <w:rsid w:val="00877DC6"/>
    <w:rsid w:val="00881D59"/>
    <w:rsid w:val="00884A53"/>
    <w:rsid w:val="00886009"/>
    <w:rsid w:val="00886154"/>
    <w:rsid w:val="00886A8F"/>
    <w:rsid w:val="00886C0C"/>
    <w:rsid w:val="0088763F"/>
    <w:rsid w:val="00890336"/>
    <w:rsid w:val="00890980"/>
    <w:rsid w:val="00890F6F"/>
    <w:rsid w:val="008918EC"/>
    <w:rsid w:val="00891A6B"/>
    <w:rsid w:val="008928BD"/>
    <w:rsid w:val="0089408D"/>
    <w:rsid w:val="00894DBA"/>
    <w:rsid w:val="00895D14"/>
    <w:rsid w:val="00895EEE"/>
    <w:rsid w:val="008966C0"/>
    <w:rsid w:val="00896BF1"/>
    <w:rsid w:val="00896F76"/>
    <w:rsid w:val="008975D6"/>
    <w:rsid w:val="00897637"/>
    <w:rsid w:val="00897765"/>
    <w:rsid w:val="008A26CA"/>
    <w:rsid w:val="008A2E28"/>
    <w:rsid w:val="008A3158"/>
    <w:rsid w:val="008A40CB"/>
    <w:rsid w:val="008A4420"/>
    <w:rsid w:val="008A59B2"/>
    <w:rsid w:val="008A5A00"/>
    <w:rsid w:val="008A62EC"/>
    <w:rsid w:val="008A6B93"/>
    <w:rsid w:val="008B08E0"/>
    <w:rsid w:val="008B0A42"/>
    <w:rsid w:val="008B2306"/>
    <w:rsid w:val="008B324F"/>
    <w:rsid w:val="008B353E"/>
    <w:rsid w:val="008B36DA"/>
    <w:rsid w:val="008B3BFF"/>
    <w:rsid w:val="008B46CB"/>
    <w:rsid w:val="008B527D"/>
    <w:rsid w:val="008B5CE8"/>
    <w:rsid w:val="008B5F60"/>
    <w:rsid w:val="008B6039"/>
    <w:rsid w:val="008B6185"/>
    <w:rsid w:val="008B7422"/>
    <w:rsid w:val="008B7954"/>
    <w:rsid w:val="008B7E7B"/>
    <w:rsid w:val="008C0299"/>
    <w:rsid w:val="008C0A4D"/>
    <w:rsid w:val="008C0ABF"/>
    <w:rsid w:val="008C0F9B"/>
    <w:rsid w:val="008C2E4B"/>
    <w:rsid w:val="008C4591"/>
    <w:rsid w:val="008C5274"/>
    <w:rsid w:val="008C6B7E"/>
    <w:rsid w:val="008C6D75"/>
    <w:rsid w:val="008D0183"/>
    <w:rsid w:val="008D0615"/>
    <w:rsid w:val="008D08A1"/>
    <w:rsid w:val="008D1A03"/>
    <w:rsid w:val="008D1B4F"/>
    <w:rsid w:val="008D2434"/>
    <w:rsid w:val="008D3431"/>
    <w:rsid w:val="008D34D4"/>
    <w:rsid w:val="008D36CA"/>
    <w:rsid w:val="008D3C9F"/>
    <w:rsid w:val="008D443F"/>
    <w:rsid w:val="008D4737"/>
    <w:rsid w:val="008D4793"/>
    <w:rsid w:val="008D658B"/>
    <w:rsid w:val="008D70C7"/>
    <w:rsid w:val="008E0232"/>
    <w:rsid w:val="008E03D6"/>
    <w:rsid w:val="008E115D"/>
    <w:rsid w:val="008E2929"/>
    <w:rsid w:val="008E2E80"/>
    <w:rsid w:val="008E35F9"/>
    <w:rsid w:val="008E532B"/>
    <w:rsid w:val="008E5727"/>
    <w:rsid w:val="008E6394"/>
    <w:rsid w:val="008E725D"/>
    <w:rsid w:val="008E72BB"/>
    <w:rsid w:val="008F200E"/>
    <w:rsid w:val="008F20CB"/>
    <w:rsid w:val="008F2C63"/>
    <w:rsid w:val="008F3099"/>
    <w:rsid w:val="008F3398"/>
    <w:rsid w:val="008F3CF5"/>
    <w:rsid w:val="008F42C2"/>
    <w:rsid w:val="008F4782"/>
    <w:rsid w:val="008F531D"/>
    <w:rsid w:val="008F740E"/>
    <w:rsid w:val="008F7442"/>
    <w:rsid w:val="00900643"/>
    <w:rsid w:val="0090135C"/>
    <w:rsid w:val="00901BDF"/>
    <w:rsid w:val="00902AE1"/>
    <w:rsid w:val="00903CF6"/>
    <w:rsid w:val="0090523F"/>
    <w:rsid w:val="00905611"/>
    <w:rsid w:val="009058BB"/>
    <w:rsid w:val="009058DB"/>
    <w:rsid w:val="00905B62"/>
    <w:rsid w:val="00905F4D"/>
    <w:rsid w:val="0090648F"/>
    <w:rsid w:val="00907394"/>
    <w:rsid w:val="00907FD8"/>
    <w:rsid w:val="0091035B"/>
    <w:rsid w:val="009104BD"/>
    <w:rsid w:val="0091054D"/>
    <w:rsid w:val="0091175B"/>
    <w:rsid w:val="00911E8A"/>
    <w:rsid w:val="00913094"/>
    <w:rsid w:val="009131AC"/>
    <w:rsid w:val="009145AB"/>
    <w:rsid w:val="00915405"/>
    <w:rsid w:val="00917A84"/>
    <w:rsid w:val="009200F7"/>
    <w:rsid w:val="0092031C"/>
    <w:rsid w:val="00920A20"/>
    <w:rsid w:val="00921743"/>
    <w:rsid w:val="00922823"/>
    <w:rsid w:val="009230D0"/>
    <w:rsid w:val="00923B18"/>
    <w:rsid w:val="00923E42"/>
    <w:rsid w:val="009252FF"/>
    <w:rsid w:val="00926696"/>
    <w:rsid w:val="00927265"/>
    <w:rsid w:val="00930033"/>
    <w:rsid w:val="00930182"/>
    <w:rsid w:val="0093160A"/>
    <w:rsid w:val="00933B77"/>
    <w:rsid w:val="00934C86"/>
    <w:rsid w:val="00934EFD"/>
    <w:rsid w:val="00934F1F"/>
    <w:rsid w:val="009354CC"/>
    <w:rsid w:val="00935533"/>
    <w:rsid w:val="0093584B"/>
    <w:rsid w:val="00935B71"/>
    <w:rsid w:val="009365A4"/>
    <w:rsid w:val="00940206"/>
    <w:rsid w:val="00941DB6"/>
    <w:rsid w:val="00942806"/>
    <w:rsid w:val="009429CD"/>
    <w:rsid w:val="00943082"/>
    <w:rsid w:val="00943619"/>
    <w:rsid w:val="00943654"/>
    <w:rsid w:val="00943858"/>
    <w:rsid w:val="00943881"/>
    <w:rsid w:val="0094453E"/>
    <w:rsid w:val="00944A4F"/>
    <w:rsid w:val="00945513"/>
    <w:rsid w:val="00945895"/>
    <w:rsid w:val="00945AF3"/>
    <w:rsid w:val="009477D2"/>
    <w:rsid w:val="009500A1"/>
    <w:rsid w:val="009502D5"/>
    <w:rsid w:val="00950F47"/>
    <w:rsid w:val="009512E2"/>
    <w:rsid w:val="00951B41"/>
    <w:rsid w:val="00953149"/>
    <w:rsid w:val="00953E5C"/>
    <w:rsid w:val="0095415E"/>
    <w:rsid w:val="00954471"/>
    <w:rsid w:val="00954BC8"/>
    <w:rsid w:val="00955878"/>
    <w:rsid w:val="00956D7D"/>
    <w:rsid w:val="009573C9"/>
    <w:rsid w:val="009573FB"/>
    <w:rsid w:val="009600F2"/>
    <w:rsid w:val="009601C1"/>
    <w:rsid w:val="009608C2"/>
    <w:rsid w:val="009610B1"/>
    <w:rsid w:val="00962A98"/>
    <w:rsid w:val="00963145"/>
    <w:rsid w:val="009631EB"/>
    <w:rsid w:val="0096403C"/>
    <w:rsid w:val="00964B5E"/>
    <w:rsid w:val="009651BF"/>
    <w:rsid w:val="0096645E"/>
    <w:rsid w:val="009664EA"/>
    <w:rsid w:val="00966524"/>
    <w:rsid w:val="0096705A"/>
    <w:rsid w:val="00967989"/>
    <w:rsid w:val="00970929"/>
    <w:rsid w:val="00970FF3"/>
    <w:rsid w:val="00972A38"/>
    <w:rsid w:val="009732ED"/>
    <w:rsid w:val="0097392C"/>
    <w:rsid w:val="00973ADF"/>
    <w:rsid w:val="00973C16"/>
    <w:rsid w:val="009741B3"/>
    <w:rsid w:val="009748C4"/>
    <w:rsid w:val="009749E5"/>
    <w:rsid w:val="00975452"/>
    <w:rsid w:val="00976FC7"/>
    <w:rsid w:val="00977FA9"/>
    <w:rsid w:val="00981045"/>
    <w:rsid w:val="00981591"/>
    <w:rsid w:val="00982797"/>
    <w:rsid w:val="009827A5"/>
    <w:rsid w:val="00983DAA"/>
    <w:rsid w:val="00986E7E"/>
    <w:rsid w:val="00990202"/>
    <w:rsid w:val="00990D24"/>
    <w:rsid w:val="00990E37"/>
    <w:rsid w:val="00990F16"/>
    <w:rsid w:val="009913BD"/>
    <w:rsid w:val="009913CA"/>
    <w:rsid w:val="009914A5"/>
    <w:rsid w:val="0099302E"/>
    <w:rsid w:val="00993122"/>
    <w:rsid w:val="00993196"/>
    <w:rsid w:val="009934E2"/>
    <w:rsid w:val="00994460"/>
    <w:rsid w:val="00994499"/>
    <w:rsid w:val="00994AC4"/>
    <w:rsid w:val="00994C68"/>
    <w:rsid w:val="00994CF8"/>
    <w:rsid w:val="00994CFF"/>
    <w:rsid w:val="00994F98"/>
    <w:rsid w:val="0099514A"/>
    <w:rsid w:val="009955D0"/>
    <w:rsid w:val="009A160E"/>
    <w:rsid w:val="009A16D4"/>
    <w:rsid w:val="009A1F63"/>
    <w:rsid w:val="009A2C8F"/>
    <w:rsid w:val="009A3914"/>
    <w:rsid w:val="009A45F0"/>
    <w:rsid w:val="009A4C14"/>
    <w:rsid w:val="009A4FD5"/>
    <w:rsid w:val="009A53C1"/>
    <w:rsid w:val="009A692B"/>
    <w:rsid w:val="009A7380"/>
    <w:rsid w:val="009A79A3"/>
    <w:rsid w:val="009B2002"/>
    <w:rsid w:val="009B2371"/>
    <w:rsid w:val="009B27C2"/>
    <w:rsid w:val="009B2CBB"/>
    <w:rsid w:val="009B2D69"/>
    <w:rsid w:val="009B3063"/>
    <w:rsid w:val="009B3DCD"/>
    <w:rsid w:val="009B449D"/>
    <w:rsid w:val="009B4B88"/>
    <w:rsid w:val="009B500E"/>
    <w:rsid w:val="009B681A"/>
    <w:rsid w:val="009B70EA"/>
    <w:rsid w:val="009B7475"/>
    <w:rsid w:val="009B77B9"/>
    <w:rsid w:val="009B7A50"/>
    <w:rsid w:val="009C02B9"/>
    <w:rsid w:val="009C29B1"/>
    <w:rsid w:val="009C2A65"/>
    <w:rsid w:val="009C2C57"/>
    <w:rsid w:val="009C30BE"/>
    <w:rsid w:val="009C3E39"/>
    <w:rsid w:val="009C51F7"/>
    <w:rsid w:val="009C5DD3"/>
    <w:rsid w:val="009C5F13"/>
    <w:rsid w:val="009C666E"/>
    <w:rsid w:val="009C6977"/>
    <w:rsid w:val="009C6AB9"/>
    <w:rsid w:val="009C7EFE"/>
    <w:rsid w:val="009D07B4"/>
    <w:rsid w:val="009D0B74"/>
    <w:rsid w:val="009D1143"/>
    <w:rsid w:val="009D183A"/>
    <w:rsid w:val="009D2355"/>
    <w:rsid w:val="009D2604"/>
    <w:rsid w:val="009D2B1B"/>
    <w:rsid w:val="009D2BFA"/>
    <w:rsid w:val="009D3DA9"/>
    <w:rsid w:val="009D5422"/>
    <w:rsid w:val="009D60B0"/>
    <w:rsid w:val="009D6636"/>
    <w:rsid w:val="009D68BD"/>
    <w:rsid w:val="009D771D"/>
    <w:rsid w:val="009E1A46"/>
    <w:rsid w:val="009E1DDB"/>
    <w:rsid w:val="009E2C9A"/>
    <w:rsid w:val="009E31D6"/>
    <w:rsid w:val="009E44A0"/>
    <w:rsid w:val="009E4523"/>
    <w:rsid w:val="009E4DDA"/>
    <w:rsid w:val="009E533B"/>
    <w:rsid w:val="009E666F"/>
    <w:rsid w:val="009E6E59"/>
    <w:rsid w:val="009F0267"/>
    <w:rsid w:val="009F0796"/>
    <w:rsid w:val="009F0B6E"/>
    <w:rsid w:val="009F100A"/>
    <w:rsid w:val="009F1511"/>
    <w:rsid w:val="009F2F46"/>
    <w:rsid w:val="009F303B"/>
    <w:rsid w:val="009F3931"/>
    <w:rsid w:val="009F3ED5"/>
    <w:rsid w:val="009F4A2A"/>
    <w:rsid w:val="009F4CA5"/>
    <w:rsid w:val="009F6EE7"/>
    <w:rsid w:val="009F7889"/>
    <w:rsid w:val="009F7D28"/>
    <w:rsid w:val="00A00642"/>
    <w:rsid w:val="00A0079C"/>
    <w:rsid w:val="00A00843"/>
    <w:rsid w:val="00A01250"/>
    <w:rsid w:val="00A0174E"/>
    <w:rsid w:val="00A0189A"/>
    <w:rsid w:val="00A01D89"/>
    <w:rsid w:val="00A032AE"/>
    <w:rsid w:val="00A037A6"/>
    <w:rsid w:val="00A04005"/>
    <w:rsid w:val="00A05C6C"/>
    <w:rsid w:val="00A062BB"/>
    <w:rsid w:val="00A079B1"/>
    <w:rsid w:val="00A07DD7"/>
    <w:rsid w:val="00A11892"/>
    <w:rsid w:val="00A11CE3"/>
    <w:rsid w:val="00A11F44"/>
    <w:rsid w:val="00A12743"/>
    <w:rsid w:val="00A12881"/>
    <w:rsid w:val="00A12ED9"/>
    <w:rsid w:val="00A13FB2"/>
    <w:rsid w:val="00A14EAE"/>
    <w:rsid w:val="00A15F17"/>
    <w:rsid w:val="00A15FA1"/>
    <w:rsid w:val="00A161D8"/>
    <w:rsid w:val="00A168C2"/>
    <w:rsid w:val="00A200E5"/>
    <w:rsid w:val="00A21473"/>
    <w:rsid w:val="00A223B4"/>
    <w:rsid w:val="00A23349"/>
    <w:rsid w:val="00A23479"/>
    <w:rsid w:val="00A2498B"/>
    <w:rsid w:val="00A258BD"/>
    <w:rsid w:val="00A25A0C"/>
    <w:rsid w:val="00A2608C"/>
    <w:rsid w:val="00A26534"/>
    <w:rsid w:val="00A30592"/>
    <w:rsid w:val="00A30734"/>
    <w:rsid w:val="00A32483"/>
    <w:rsid w:val="00A3259F"/>
    <w:rsid w:val="00A32B31"/>
    <w:rsid w:val="00A33849"/>
    <w:rsid w:val="00A33B1F"/>
    <w:rsid w:val="00A33EA0"/>
    <w:rsid w:val="00A35E69"/>
    <w:rsid w:val="00A368D9"/>
    <w:rsid w:val="00A36DD1"/>
    <w:rsid w:val="00A378E3"/>
    <w:rsid w:val="00A415AB"/>
    <w:rsid w:val="00A41BDD"/>
    <w:rsid w:val="00A444E1"/>
    <w:rsid w:val="00A460DC"/>
    <w:rsid w:val="00A4645D"/>
    <w:rsid w:val="00A47035"/>
    <w:rsid w:val="00A47228"/>
    <w:rsid w:val="00A500C8"/>
    <w:rsid w:val="00A509D7"/>
    <w:rsid w:val="00A50EAD"/>
    <w:rsid w:val="00A51231"/>
    <w:rsid w:val="00A52085"/>
    <w:rsid w:val="00A5225C"/>
    <w:rsid w:val="00A5371D"/>
    <w:rsid w:val="00A54859"/>
    <w:rsid w:val="00A55A45"/>
    <w:rsid w:val="00A5600F"/>
    <w:rsid w:val="00A567C3"/>
    <w:rsid w:val="00A56D0A"/>
    <w:rsid w:val="00A571E5"/>
    <w:rsid w:val="00A57796"/>
    <w:rsid w:val="00A577A5"/>
    <w:rsid w:val="00A60592"/>
    <w:rsid w:val="00A60751"/>
    <w:rsid w:val="00A60F8F"/>
    <w:rsid w:val="00A61176"/>
    <w:rsid w:val="00A61B20"/>
    <w:rsid w:val="00A6263B"/>
    <w:rsid w:val="00A64516"/>
    <w:rsid w:val="00A6466E"/>
    <w:rsid w:val="00A646D7"/>
    <w:rsid w:val="00A64C21"/>
    <w:rsid w:val="00A64F54"/>
    <w:rsid w:val="00A66378"/>
    <w:rsid w:val="00A6662D"/>
    <w:rsid w:val="00A72715"/>
    <w:rsid w:val="00A734CB"/>
    <w:rsid w:val="00A73F57"/>
    <w:rsid w:val="00A76D69"/>
    <w:rsid w:val="00A76DC6"/>
    <w:rsid w:val="00A7733B"/>
    <w:rsid w:val="00A807B8"/>
    <w:rsid w:val="00A80F8C"/>
    <w:rsid w:val="00A81452"/>
    <w:rsid w:val="00A81764"/>
    <w:rsid w:val="00A81EF1"/>
    <w:rsid w:val="00A82243"/>
    <w:rsid w:val="00A83220"/>
    <w:rsid w:val="00A83D9B"/>
    <w:rsid w:val="00A83EA4"/>
    <w:rsid w:val="00A84DDF"/>
    <w:rsid w:val="00A85025"/>
    <w:rsid w:val="00A85F90"/>
    <w:rsid w:val="00A87ECD"/>
    <w:rsid w:val="00A9129B"/>
    <w:rsid w:val="00A9134D"/>
    <w:rsid w:val="00A9160E"/>
    <w:rsid w:val="00A918F9"/>
    <w:rsid w:val="00A9301A"/>
    <w:rsid w:val="00A93164"/>
    <w:rsid w:val="00A9394D"/>
    <w:rsid w:val="00A93C96"/>
    <w:rsid w:val="00A94260"/>
    <w:rsid w:val="00A94DA1"/>
    <w:rsid w:val="00A94E05"/>
    <w:rsid w:val="00A9551A"/>
    <w:rsid w:val="00A95AD4"/>
    <w:rsid w:val="00A95C36"/>
    <w:rsid w:val="00A9697A"/>
    <w:rsid w:val="00A970CB"/>
    <w:rsid w:val="00A97A4C"/>
    <w:rsid w:val="00A97E8A"/>
    <w:rsid w:val="00AA1513"/>
    <w:rsid w:val="00AA1DDC"/>
    <w:rsid w:val="00AA44D1"/>
    <w:rsid w:val="00AA45F7"/>
    <w:rsid w:val="00AA4740"/>
    <w:rsid w:val="00AA4C20"/>
    <w:rsid w:val="00AA546E"/>
    <w:rsid w:val="00AA5B64"/>
    <w:rsid w:val="00AA705D"/>
    <w:rsid w:val="00AA7EC2"/>
    <w:rsid w:val="00AB097B"/>
    <w:rsid w:val="00AB11D4"/>
    <w:rsid w:val="00AB25FC"/>
    <w:rsid w:val="00AB3726"/>
    <w:rsid w:val="00AB4C39"/>
    <w:rsid w:val="00AB4FD9"/>
    <w:rsid w:val="00AB5047"/>
    <w:rsid w:val="00AB588A"/>
    <w:rsid w:val="00AB598D"/>
    <w:rsid w:val="00AB5E3B"/>
    <w:rsid w:val="00AB679A"/>
    <w:rsid w:val="00AB67E3"/>
    <w:rsid w:val="00AB6DAD"/>
    <w:rsid w:val="00AB719A"/>
    <w:rsid w:val="00AB7E09"/>
    <w:rsid w:val="00AC1ECA"/>
    <w:rsid w:val="00AC2153"/>
    <w:rsid w:val="00AC24FA"/>
    <w:rsid w:val="00AC31D7"/>
    <w:rsid w:val="00AC3B7F"/>
    <w:rsid w:val="00AC42E0"/>
    <w:rsid w:val="00AC4341"/>
    <w:rsid w:val="00AC4464"/>
    <w:rsid w:val="00AC4A2E"/>
    <w:rsid w:val="00AC7489"/>
    <w:rsid w:val="00AD0600"/>
    <w:rsid w:val="00AD0771"/>
    <w:rsid w:val="00AD13D0"/>
    <w:rsid w:val="00AD14DF"/>
    <w:rsid w:val="00AD18BB"/>
    <w:rsid w:val="00AD2012"/>
    <w:rsid w:val="00AD246A"/>
    <w:rsid w:val="00AD3471"/>
    <w:rsid w:val="00AD4030"/>
    <w:rsid w:val="00AD4435"/>
    <w:rsid w:val="00AD4C73"/>
    <w:rsid w:val="00AD4F40"/>
    <w:rsid w:val="00AD50B8"/>
    <w:rsid w:val="00AD61DA"/>
    <w:rsid w:val="00AE0869"/>
    <w:rsid w:val="00AE097B"/>
    <w:rsid w:val="00AE1370"/>
    <w:rsid w:val="00AE18FC"/>
    <w:rsid w:val="00AE1D22"/>
    <w:rsid w:val="00AE270E"/>
    <w:rsid w:val="00AE3ABA"/>
    <w:rsid w:val="00AE4B8A"/>
    <w:rsid w:val="00AE4CCC"/>
    <w:rsid w:val="00AE515C"/>
    <w:rsid w:val="00AE53D1"/>
    <w:rsid w:val="00AE5511"/>
    <w:rsid w:val="00AE56A0"/>
    <w:rsid w:val="00AE56AD"/>
    <w:rsid w:val="00AE6163"/>
    <w:rsid w:val="00AE67A7"/>
    <w:rsid w:val="00AE744B"/>
    <w:rsid w:val="00AE77D4"/>
    <w:rsid w:val="00AE790C"/>
    <w:rsid w:val="00AF0602"/>
    <w:rsid w:val="00AF0962"/>
    <w:rsid w:val="00AF0B92"/>
    <w:rsid w:val="00AF14F0"/>
    <w:rsid w:val="00AF235D"/>
    <w:rsid w:val="00AF2C60"/>
    <w:rsid w:val="00AF31CF"/>
    <w:rsid w:val="00AF37B1"/>
    <w:rsid w:val="00AF3C95"/>
    <w:rsid w:val="00AF3D01"/>
    <w:rsid w:val="00AF5376"/>
    <w:rsid w:val="00AF570F"/>
    <w:rsid w:val="00AF79F3"/>
    <w:rsid w:val="00B01626"/>
    <w:rsid w:val="00B016FB"/>
    <w:rsid w:val="00B02329"/>
    <w:rsid w:val="00B0252E"/>
    <w:rsid w:val="00B03F29"/>
    <w:rsid w:val="00B04151"/>
    <w:rsid w:val="00B04E59"/>
    <w:rsid w:val="00B069AC"/>
    <w:rsid w:val="00B10146"/>
    <w:rsid w:val="00B10768"/>
    <w:rsid w:val="00B11AF1"/>
    <w:rsid w:val="00B140EA"/>
    <w:rsid w:val="00B141CB"/>
    <w:rsid w:val="00B14335"/>
    <w:rsid w:val="00B14FE8"/>
    <w:rsid w:val="00B15154"/>
    <w:rsid w:val="00B15300"/>
    <w:rsid w:val="00B15826"/>
    <w:rsid w:val="00B165BC"/>
    <w:rsid w:val="00B1698E"/>
    <w:rsid w:val="00B16F48"/>
    <w:rsid w:val="00B17406"/>
    <w:rsid w:val="00B2022C"/>
    <w:rsid w:val="00B207DF"/>
    <w:rsid w:val="00B20EFF"/>
    <w:rsid w:val="00B21175"/>
    <w:rsid w:val="00B2142C"/>
    <w:rsid w:val="00B2218F"/>
    <w:rsid w:val="00B241F4"/>
    <w:rsid w:val="00B24ACD"/>
    <w:rsid w:val="00B25250"/>
    <w:rsid w:val="00B272A8"/>
    <w:rsid w:val="00B272DE"/>
    <w:rsid w:val="00B276A1"/>
    <w:rsid w:val="00B27AA7"/>
    <w:rsid w:val="00B27D15"/>
    <w:rsid w:val="00B30872"/>
    <w:rsid w:val="00B31F65"/>
    <w:rsid w:val="00B32E64"/>
    <w:rsid w:val="00B32EEA"/>
    <w:rsid w:val="00B33ADA"/>
    <w:rsid w:val="00B3413B"/>
    <w:rsid w:val="00B3415D"/>
    <w:rsid w:val="00B34634"/>
    <w:rsid w:val="00B3482A"/>
    <w:rsid w:val="00B35123"/>
    <w:rsid w:val="00B353DB"/>
    <w:rsid w:val="00B365B1"/>
    <w:rsid w:val="00B36627"/>
    <w:rsid w:val="00B36BE3"/>
    <w:rsid w:val="00B37409"/>
    <w:rsid w:val="00B408BB"/>
    <w:rsid w:val="00B40C75"/>
    <w:rsid w:val="00B41955"/>
    <w:rsid w:val="00B41A81"/>
    <w:rsid w:val="00B42B8D"/>
    <w:rsid w:val="00B4318F"/>
    <w:rsid w:val="00B436F6"/>
    <w:rsid w:val="00B437C3"/>
    <w:rsid w:val="00B43E9D"/>
    <w:rsid w:val="00B44222"/>
    <w:rsid w:val="00B446E1"/>
    <w:rsid w:val="00B45F3B"/>
    <w:rsid w:val="00B46632"/>
    <w:rsid w:val="00B46984"/>
    <w:rsid w:val="00B4751E"/>
    <w:rsid w:val="00B500A3"/>
    <w:rsid w:val="00B50CC7"/>
    <w:rsid w:val="00B51814"/>
    <w:rsid w:val="00B519F4"/>
    <w:rsid w:val="00B51DF1"/>
    <w:rsid w:val="00B52234"/>
    <w:rsid w:val="00B527AA"/>
    <w:rsid w:val="00B532FF"/>
    <w:rsid w:val="00B53E5B"/>
    <w:rsid w:val="00B5496E"/>
    <w:rsid w:val="00B556CF"/>
    <w:rsid w:val="00B55722"/>
    <w:rsid w:val="00B55BF9"/>
    <w:rsid w:val="00B55E9E"/>
    <w:rsid w:val="00B55FF9"/>
    <w:rsid w:val="00B56BCF"/>
    <w:rsid w:val="00B570A7"/>
    <w:rsid w:val="00B575DB"/>
    <w:rsid w:val="00B57A6F"/>
    <w:rsid w:val="00B57FB3"/>
    <w:rsid w:val="00B604DF"/>
    <w:rsid w:val="00B60BB9"/>
    <w:rsid w:val="00B6114F"/>
    <w:rsid w:val="00B6141E"/>
    <w:rsid w:val="00B61581"/>
    <w:rsid w:val="00B61BEB"/>
    <w:rsid w:val="00B623E5"/>
    <w:rsid w:val="00B62512"/>
    <w:rsid w:val="00B63374"/>
    <w:rsid w:val="00B633F0"/>
    <w:rsid w:val="00B6572F"/>
    <w:rsid w:val="00B65C11"/>
    <w:rsid w:val="00B6609B"/>
    <w:rsid w:val="00B66CD9"/>
    <w:rsid w:val="00B677F1"/>
    <w:rsid w:val="00B67B78"/>
    <w:rsid w:val="00B67BE6"/>
    <w:rsid w:val="00B67C19"/>
    <w:rsid w:val="00B7082B"/>
    <w:rsid w:val="00B708D4"/>
    <w:rsid w:val="00B70EBF"/>
    <w:rsid w:val="00B71B9E"/>
    <w:rsid w:val="00B723C3"/>
    <w:rsid w:val="00B725C7"/>
    <w:rsid w:val="00B727A5"/>
    <w:rsid w:val="00B72F50"/>
    <w:rsid w:val="00B733F6"/>
    <w:rsid w:val="00B74117"/>
    <w:rsid w:val="00B74E24"/>
    <w:rsid w:val="00B74F59"/>
    <w:rsid w:val="00B7540B"/>
    <w:rsid w:val="00B761C7"/>
    <w:rsid w:val="00B77221"/>
    <w:rsid w:val="00B777C9"/>
    <w:rsid w:val="00B80A78"/>
    <w:rsid w:val="00B80E7A"/>
    <w:rsid w:val="00B8346B"/>
    <w:rsid w:val="00B83A83"/>
    <w:rsid w:val="00B84B4E"/>
    <w:rsid w:val="00B84C13"/>
    <w:rsid w:val="00B85213"/>
    <w:rsid w:val="00B8533D"/>
    <w:rsid w:val="00B85B49"/>
    <w:rsid w:val="00B85D1A"/>
    <w:rsid w:val="00B87A15"/>
    <w:rsid w:val="00B87F38"/>
    <w:rsid w:val="00B90463"/>
    <w:rsid w:val="00B90600"/>
    <w:rsid w:val="00B9085A"/>
    <w:rsid w:val="00B91179"/>
    <w:rsid w:val="00B9248B"/>
    <w:rsid w:val="00B92FD2"/>
    <w:rsid w:val="00B93878"/>
    <w:rsid w:val="00B93EDF"/>
    <w:rsid w:val="00B9434D"/>
    <w:rsid w:val="00B9616D"/>
    <w:rsid w:val="00B9633A"/>
    <w:rsid w:val="00B9662E"/>
    <w:rsid w:val="00B9671D"/>
    <w:rsid w:val="00B97C9C"/>
    <w:rsid w:val="00B97E41"/>
    <w:rsid w:val="00BA08AE"/>
    <w:rsid w:val="00BA0B83"/>
    <w:rsid w:val="00BA2196"/>
    <w:rsid w:val="00BA25A1"/>
    <w:rsid w:val="00BA31C4"/>
    <w:rsid w:val="00BA3B4A"/>
    <w:rsid w:val="00BA4559"/>
    <w:rsid w:val="00BA4869"/>
    <w:rsid w:val="00BA4F0C"/>
    <w:rsid w:val="00BA6131"/>
    <w:rsid w:val="00BA74B0"/>
    <w:rsid w:val="00BA7FF7"/>
    <w:rsid w:val="00BB0443"/>
    <w:rsid w:val="00BB18CC"/>
    <w:rsid w:val="00BB190D"/>
    <w:rsid w:val="00BB25D5"/>
    <w:rsid w:val="00BB2F5F"/>
    <w:rsid w:val="00BB3ABA"/>
    <w:rsid w:val="00BB3BE6"/>
    <w:rsid w:val="00BB4EE5"/>
    <w:rsid w:val="00BB5DF5"/>
    <w:rsid w:val="00BB645E"/>
    <w:rsid w:val="00BB6AAD"/>
    <w:rsid w:val="00BB754B"/>
    <w:rsid w:val="00BB7C3B"/>
    <w:rsid w:val="00BC09C6"/>
    <w:rsid w:val="00BC0A7E"/>
    <w:rsid w:val="00BC175D"/>
    <w:rsid w:val="00BC36B7"/>
    <w:rsid w:val="00BC52A6"/>
    <w:rsid w:val="00BC55B4"/>
    <w:rsid w:val="00BC5CA5"/>
    <w:rsid w:val="00BC6526"/>
    <w:rsid w:val="00BC6D52"/>
    <w:rsid w:val="00BC7ACA"/>
    <w:rsid w:val="00BC7C2B"/>
    <w:rsid w:val="00BD0A9F"/>
    <w:rsid w:val="00BD16BA"/>
    <w:rsid w:val="00BD23E1"/>
    <w:rsid w:val="00BD310C"/>
    <w:rsid w:val="00BD3900"/>
    <w:rsid w:val="00BD455D"/>
    <w:rsid w:val="00BD4DC7"/>
    <w:rsid w:val="00BD5446"/>
    <w:rsid w:val="00BD5A23"/>
    <w:rsid w:val="00BD5C03"/>
    <w:rsid w:val="00BD73F4"/>
    <w:rsid w:val="00BD7A41"/>
    <w:rsid w:val="00BE1ACA"/>
    <w:rsid w:val="00BE34E5"/>
    <w:rsid w:val="00BE3B5E"/>
    <w:rsid w:val="00BE3CF0"/>
    <w:rsid w:val="00BE4468"/>
    <w:rsid w:val="00BE4B6E"/>
    <w:rsid w:val="00BE520F"/>
    <w:rsid w:val="00BE53C0"/>
    <w:rsid w:val="00BE5FCF"/>
    <w:rsid w:val="00BE65C9"/>
    <w:rsid w:val="00BE6934"/>
    <w:rsid w:val="00BE76E1"/>
    <w:rsid w:val="00BF062E"/>
    <w:rsid w:val="00BF093C"/>
    <w:rsid w:val="00BF0B39"/>
    <w:rsid w:val="00BF0B3E"/>
    <w:rsid w:val="00BF0E04"/>
    <w:rsid w:val="00BF0FFA"/>
    <w:rsid w:val="00BF13FD"/>
    <w:rsid w:val="00BF1A44"/>
    <w:rsid w:val="00BF1C5B"/>
    <w:rsid w:val="00BF1F29"/>
    <w:rsid w:val="00BF2371"/>
    <w:rsid w:val="00BF3395"/>
    <w:rsid w:val="00BF3A26"/>
    <w:rsid w:val="00BF427A"/>
    <w:rsid w:val="00BF4642"/>
    <w:rsid w:val="00BF4D3A"/>
    <w:rsid w:val="00BF71C5"/>
    <w:rsid w:val="00BF757A"/>
    <w:rsid w:val="00BF7F24"/>
    <w:rsid w:val="00C0073C"/>
    <w:rsid w:val="00C01C23"/>
    <w:rsid w:val="00C020D6"/>
    <w:rsid w:val="00C02778"/>
    <w:rsid w:val="00C0326F"/>
    <w:rsid w:val="00C043CD"/>
    <w:rsid w:val="00C04D35"/>
    <w:rsid w:val="00C0633B"/>
    <w:rsid w:val="00C063B8"/>
    <w:rsid w:val="00C06F70"/>
    <w:rsid w:val="00C100CD"/>
    <w:rsid w:val="00C119E8"/>
    <w:rsid w:val="00C123D5"/>
    <w:rsid w:val="00C126F9"/>
    <w:rsid w:val="00C1287A"/>
    <w:rsid w:val="00C12F7E"/>
    <w:rsid w:val="00C144B4"/>
    <w:rsid w:val="00C15090"/>
    <w:rsid w:val="00C15306"/>
    <w:rsid w:val="00C16507"/>
    <w:rsid w:val="00C20E98"/>
    <w:rsid w:val="00C2131C"/>
    <w:rsid w:val="00C22C78"/>
    <w:rsid w:val="00C23451"/>
    <w:rsid w:val="00C23873"/>
    <w:rsid w:val="00C243E7"/>
    <w:rsid w:val="00C2575C"/>
    <w:rsid w:val="00C25AFE"/>
    <w:rsid w:val="00C26D94"/>
    <w:rsid w:val="00C26E07"/>
    <w:rsid w:val="00C271B0"/>
    <w:rsid w:val="00C272CC"/>
    <w:rsid w:val="00C2751C"/>
    <w:rsid w:val="00C277A8"/>
    <w:rsid w:val="00C27B17"/>
    <w:rsid w:val="00C3063A"/>
    <w:rsid w:val="00C30876"/>
    <w:rsid w:val="00C30C37"/>
    <w:rsid w:val="00C31449"/>
    <w:rsid w:val="00C31CF6"/>
    <w:rsid w:val="00C31E0B"/>
    <w:rsid w:val="00C32757"/>
    <w:rsid w:val="00C3481B"/>
    <w:rsid w:val="00C353D4"/>
    <w:rsid w:val="00C3592A"/>
    <w:rsid w:val="00C35CF7"/>
    <w:rsid w:val="00C36B63"/>
    <w:rsid w:val="00C374A0"/>
    <w:rsid w:val="00C376C8"/>
    <w:rsid w:val="00C378B7"/>
    <w:rsid w:val="00C405A5"/>
    <w:rsid w:val="00C4084A"/>
    <w:rsid w:val="00C40937"/>
    <w:rsid w:val="00C4149D"/>
    <w:rsid w:val="00C42E1C"/>
    <w:rsid w:val="00C42EF7"/>
    <w:rsid w:val="00C438C3"/>
    <w:rsid w:val="00C44EE3"/>
    <w:rsid w:val="00C455D2"/>
    <w:rsid w:val="00C46FB4"/>
    <w:rsid w:val="00C501FD"/>
    <w:rsid w:val="00C50C28"/>
    <w:rsid w:val="00C50C54"/>
    <w:rsid w:val="00C5207F"/>
    <w:rsid w:val="00C527D6"/>
    <w:rsid w:val="00C53FE7"/>
    <w:rsid w:val="00C54E4E"/>
    <w:rsid w:val="00C55426"/>
    <w:rsid w:val="00C556FA"/>
    <w:rsid w:val="00C55DE7"/>
    <w:rsid w:val="00C568D0"/>
    <w:rsid w:val="00C56C8D"/>
    <w:rsid w:val="00C570E3"/>
    <w:rsid w:val="00C57FEE"/>
    <w:rsid w:val="00C60E73"/>
    <w:rsid w:val="00C614EC"/>
    <w:rsid w:val="00C62A0B"/>
    <w:rsid w:val="00C6307E"/>
    <w:rsid w:val="00C63897"/>
    <w:rsid w:val="00C65052"/>
    <w:rsid w:val="00C6552D"/>
    <w:rsid w:val="00C6572C"/>
    <w:rsid w:val="00C65886"/>
    <w:rsid w:val="00C659CD"/>
    <w:rsid w:val="00C6627C"/>
    <w:rsid w:val="00C663E3"/>
    <w:rsid w:val="00C66966"/>
    <w:rsid w:val="00C6740F"/>
    <w:rsid w:val="00C6791D"/>
    <w:rsid w:val="00C70044"/>
    <w:rsid w:val="00C710DC"/>
    <w:rsid w:val="00C71127"/>
    <w:rsid w:val="00C711DA"/>
    <w:rsid w:val="00C7149D"/>
    <w:rsid w:val="00C718C0"/>
    <w:rsid w:val="00C731BD"/>
    <w:rsid w:val="00C73384"/>
    <w:rsid w:val="00C734CE"/>
    <w:rsid w:val="00C7417A"/>
    <w:rsid w:val="00C746D0"/>
    <w:rsid w:val="00C7776E"/>
    <w:rsid w:val="00C77AB6"/>
    <w:rsid w:val="00C80067"/>
    <w:rsid w:val="00C8027B"/>
    <w:rsid w:val="00C804F0"/>
    <w:rsid w:val="00C809CC"/>
    <w:rsid w:val="00C8198F"/>
    <w:rsid w:val="00C81C1D"/>
    <w:rsid w:val="00C832EC"/>
    <w:rsid w:val="00C83645"/>
    <w:rsid w:val="00C84BE3"/>
    <w:rsid w:val="00C85E8D"/>
    <w:rsid w:val="00C85F05"/>
    <w:rsid w:val="00C861C8"/>
    <w:rsid w:val="00C8654C"/>
    <w:rsid w:val="00C8697B"/>
    <w:rsid w:val="00C86E16"/>
    <w:rsid w:val="00C870A8"/>
    <w:rsid w:val="00C87578"/>
    <w:rsid w:val="00C87752"/>
    <w:rsid w:val="00C878F1"/>
    <w:rsid w:val="00C91771"/>
    <w:rsid w:val="00C92786"/>
    <w:rsid w:val="00C93641"/>
    <w:rsid w:val="00C93F93"/>
    <w:rsid w:val="00C9504E"/>
    <w:rsid w:val="00C95920"/>
    <w:rsid w:val="00C96DFB"/>
    <w:rsid w:val="00C973EF"/>
    <w:rsid w:val="00C97711"/>
    <w:rsid w:val="00C97ABF"/>
    <w:rsid w:val="00C97D34"/>
    <w:rsid w:val="00CA0F50"/>
    <w:rsid w:val="00CA0F79"/>
    <w:rsid w:val="00CA1206"/>
    <w:rsid w:val="00CA1258"/>
    <w:rsid w:val="00CA35C7"/>
    <w:rsid w:val="00CA5DEF"/>
    <w:rsid w:val="00CA63A3"/>
    <w:rsid w:val="00CA6959"/>
    <w:rsid w:val="00CB0399"/>
    <w:rsid w:val="00CB102B"/>
    <w:rsid w:val="00CB18C3"/>
    <w:rsid w:val="00CB23C2"/>
    <w:rsid w:val="00CB25F2"/>
    <w:rsid w:val="00CB2694"/>
    <w:rsid w:val="00CB3ABE"/>
    <w:rsid w:val="00CB4F88"/>
    <w:rsid w:val="00CB5135"/>
    <w:rsid w:val="00CB65EA"/>
    <w:rsid w:val="00CB6F50"/>
    <w:rsid w:val="00CB7011"/>
    <w:rsid w:val="00CB70DA"/>
    <w:rsid w:val="00CB7557"/>
    <w:rsid w:val="00CB7FFE"/>
    <w:rsid w:val="00CC0022"/>
    <w:rsid w:val="00CC017A"/>
    <w:rsid w:val="00CC2256"/>
    <w:rsid w:val="00CC254E"/>
    <w:rsid w:val="00CC2F58"/>
    <w:rsid w:val="00CC2F86"/>
    <w:rsid w:val="00CC3451"/>
    <w:rsid w:val="00CC3A51"/>
    <w:rsid w:val="00CC3B40"/>
    <w:rsid w:val="00CC51B9"/>
    <w:rsid w:val="00CC5FD1"/>
    <w:rsid w:val="00CC6561"/>
    <w:rsid w:val="00CC65A5"/>
    <w:rsid w:val="00CC690B"/>
    <w:rsid w:val="00CC6988"/>
    <w:rsid w:val="00CC72DF"/>
    <w:rsid w:val="00CC73AE"/>
    <w:rsid w:val="00CC7BD1"/>
    <w:rsid w:val="00CD083C"/>
    <w:rsid w:val="00CD0D0A"/>
    <w:rsid w:val="00CD1635"/>
    <w:rsid w:val="00CD3E8C"/>
    <w:rsid w:val="00CD5719"/>
    <w:rsid w:val="00CD5934"/>
    <w:rsid w:val="00CD6502"/>
    <w:rsid w:val="00CD68CA"/>
    <w:rsid w:val="00CD6E1A"/>
    <w:rsid w:val="00CD77BD"/>
    <w:rsid w:val="00CE011E"/>
    <w:rsid w:val="00CE13FB"/>
    <w:rsid w:val="00CE2F5E"/>
    <w:rsid w:val="00CE3028"/>
    <w:rsid w:val="00CE3469"/>
    <w:rsid w:val="00CE34A5"/>
    <w:rsid w:val="00CE3C78"/>
    <w:rsid w:val="00CE5F8A"/>
    <w:rsid w:val="00CE6150"/>
    <w:rsid w:val="00CE65FC"/>
    <w:rsid w:val="00CE685D"/>
    <w:rsid w:val="00CE691D"/>
    <w:rsid w:val="00CE6EC9"/>
    <w:rsid w:val="00CE6ECB"/>
    <w:rsid w:val="00CE75C1"/>
    <w:rsid w:val="00CE7BD9"/>
    <w:rsid w:val="00CF06A0"/>
    <w:rsid w:val="00CF0BF3"/>
    <w:rsid w:val="00CF1BFF"/>
    <w:rsid w:val="00CF2855"/>
    <w:rsid w:val="00CF3A5C"/>
    <w:rsid w:val="00CF455E"/>
    <w:rsid w:val="00CF4B35"/>
    <w:rsid w:val="00CF595E"/>
    <w:rsid w:val="00CF5B27"/>
    <w:rsid w:val="00CF5E61"/>
    <w:rsid w:val="00CF699F"/>
    <w:rsid w:val="00CF69DA"/>
    <w:rsid w:val="00CF7576"/>
    <w:rsid w:val="00CF797C"/>
    <w:rsid w:val="00CF7C08"/>
    <w:rsid w:val="00CF7D20"/>
    <w:rsid w:val="00D000E5"/>
    <w:rsid w:val="00D00A53"/>
    <w:rsid w:val="00D00D79"/>
    <w:rsid w:val="00D00FF6"/>
    <w:rsid w:val="00D0131F"/>
    <w:rsid w:val="00D015E6"/>
    <w:rsid w:val="00D0160E"/>
    <w:rsid w:val="00D01A09"/>
    <w:rsid w:val="00D02922"/>
    <w:rsid w:val="00D02E4A"/>
    <w:rsid w:val="00D02E67"/>
    <w:rsid w:val="00D03548"/>
    <w:rsid w:val="00D03780"/>
    <w:rsid w:val="00D03F77"/>
    <w:rsid w:val="00D048B6"/>
    <w:rsid w:val="00D0495B"/>
    <w:rsid w:val="00D0569E"/>
    <w:rsid w:val="00D057EA"/>
    <w:rsid w:val="00D05868"/>
    <w:rsid w:val="00D05E9E"/>
    <w:rsid w:val="00D069F9"/>
    <w:rsid w:val="00D07BEA"/>
    <w:rsid w:val="00D10BF0"/>
    <w:rsid w:val="00D12538"/>
    <w:rsid w:val="00D12835"/>
    <w:rsid w:val="00D13DB6"/>
    <w:rsid w:val="00D143AD"/>
    <w:rsid w:val="00D14423"/>
    <w:rsid w:val="00D14BDB"/>
    <w:rsid w:val="00D14DF0"/>
    <w:rsid w:val="00D16CB7"/>
    <w:rsid w:val="00D16D59"/>
    <w:rsid w:val="00D204B0"/>
    <w:rsid w:val="00D21A70"/>
    <w:rsid w:val="00D228CA"/>
    <w:rsid w:val="00D2298E"/>
    <w:rsid w:val="00D22D96"/>
    <w:rsid w:val="00D230D0"/>
    <w:rsid w:val="00D23615"/>
    <w:rsid w:val="00D24149"/>
    <w:rsid w:val="00D24163"/>
    <w:rsid w:val="00D265D9"/>
    <w:rsid w:val="00D26DF7"/>
    <w:rsid w:val="00D274E6"/>
    <w:rsid w:val="00D2781F"/>
    <w:rsid w:val="00D30C1E"/>
    <w:rsid w:val="00D3144B"/>
    <w:rsid w:val="00D32B8C"/>
    <w:rsid w:val="00D33C46"/>
    <w:rsid w:val="00D33C5B"/>
    <w:rsid w:val="00D34D4E"/>
    <w:rsid w:val="00D35B65"/>
    <w:rsid w:val="00D35C2E"/>
    <w:rsid w:val="00D35E31"/>
    <w:rsid w:val="00D35E83"/>
    <w:rsid w:val="00D367FF"/>
    <w:rsid w:val="00D37347"/>
    <w:rsid w:val="00D37408"/>
    <w:rsid w:val="00D40192"/>
    <w:rsid w:val="00D40C88"/>
    <w:rsid w:val="00D41099"/>
    <w:rsid w:val="00D41826"/>
    <w:rsid w:val="00D418F4"/>
    <w:rsid w:val="00D45D10"/>
    <w:rsid w:val="00D45E0E"/>
    <w:rsid w:val="00D500E2"/>
    <w:rsid w:val="00D5088B"/>
    <w:rsid w:val="00D52A8B"/>
    <w:rsid w:val="00D52B4E"/>
    <w:rsid w:val="00D53458"/>
    <w:rsid w:val="00D534F7"/>
    <w:rsid w:val="00D53B94"/>
    <w:rsid w:val="00D54C27"/>
    <w:rsid w:val="00D556F6"/>
    <w:rsid w:val="00D55C2C"/>
    <w:rsid w:val="00D5688C"/>
    <w:rsid w:val="00D57BEB"/>
    <w:rsid w:val="00D60F15"/>
    <w:rsid w:val="00D610E4"/>
    <w:rsid w:val="00D6264E"/>
    <w:rsid w:val="00D632DB"/>
    <w:rsid w:val="00D63F17"/>
    <w:rsid w:val="00D66976"/>
    <w:rsid w:val="00D66EB8"/>
    <w:rsid w:val="00D674E0"/>
    <w:rsid w:val="00D67F3C"/>
    <w:rsid w:val="00D70567"/>
    <w:rsid w:val="00D7060D"/>
    <w:rsid w:val="00D70838"/>
    <w:rsid w:val="00D710C1"/>
    <w:rsid w:val="00D7139B"/>
    <w:rsid w:val="00D71641"/>
    <w:rsid w:val="00D71A08"/>
    <w:rsid w:val="00D71E59"/>
    <w:rsid w:val="00D72823"/>
    <w:rsid w:val="00D74A96"/>
    <w:rsid w:val="00D74CD9"/>
    <w:rsid w:val="00D75114"/>
    <w:rsid w:val="00D77553"/>
    <w:rsid w:val="00D8094A"/>
    <w:rsid w:val="00D81285"/>
    <w:rsid w:val="00D8180C"/>
    <w:rsid w:val="00D81DCD"/>
    <w:rsid w:val="00D8262E"/>
    <w:rsid w:val="00D82ADA"/>
    <w:rsid w:val="00D82DDE"/>
    <w:rsid w:val="00D83784"/>
    <w:rsid w:val="00D854A4"/>
    <w:rsid w:val="00D86141"/>
    <w:rsid w:val="00D871A7"/>
    <w:rsid w:val="00D877EA"/>
    <w:rsid w:val="00D90562"/>
    <w:rsid w:val="00D909FD"/>
    <w:rsid w:val="00D91EE7"/>
    <w:rsid w:val="00D92628"/>
    <w:rsid w:val="00D93761"/>
    <w:rsid w:val="00D944EE"/>
    <w:rsid w:val="00D94B66"/>
    <w:rsid w:val="00D977D9"/>
    <w:rsid w:val="00D97B76"/>
    <w:rsid w:val="00DA0C01"/>
    <w:rsid w:val="00DA16EC"/>
    <w:rsid w:val="00DA3839"/>
    <w:rsid w:val="00DA4A3F"/>
    <w:rsid w:val="00DA739F"/>
    <w:rsid w:val="00DA7887"/>
    <w:rsid w:val="00DB087D"/>
    <w:rsid w:val="00DB0EC9"/>
    <w:rsid w:val="00DB1914"/>
    <w:rsid w:val="00DB3F95"/>
    <w:rsid w:val="00DB444F"/>
    <w:rsid w:val="00DB492D"/>
    <w:rsid w:val="00DB4E7C"/>
    <w:rsid w:val="00DB5083"/>
    <w:rsid w:val="00DB5E0C"/>
    <w:rsid w:val="00DB6E6E"/>
    <w:rsid w:val="00DB729E"/>
    <w:rsid w:val="00DB7C3F"/>
    <w:rsid w:val="00DC0957"/>
    <w:rsid w:val="00DC1869"/>
    <w:rsid w:val="00DC310A"/>
    <w:rsid w:val="00DC33EB"/>
    <w:rsid w:val="00DC47CE"/>
    <w:rsid w:val="00DC5684"/>
    <w:rsid w:val="00DC5C2C"/>
    <w:rsid w:val="00DC6865"/>
    <w:rsid w:val="00DC7539"/>
    <w:rsid w:val="00DD1525"/>
    <w:rsid w:val="00DD1C7A"/>
    <w:rsid w:val="00DD29A1"/>
    <w:rsid w:val="00DD2EC3"/>
    <w:rsid w:val="00DD37BD"/>
    <w:rsid w:val="00DD3DCC"/>
    <w:rsid w:val="00DD3F69"/>
    <w:rsid w:val="00DD4A72"/>
    <w:rsid w:val="00DD66FE"/>
    <w:rsid w:val="00DD6BB0"/>
    <w:rsid w:val="00DD6FC5"/>
    <w:rsid w:val="00DD71CB"/>
    <w:rsid w:val="00DD7A3D"/>
    <w:rsid w:val="00DE02D1"/>
    <w:rsid w:val="00DE080A"/>
    <w:rsid w:val="00DE0CE7"/>
    <w:rsid w:val="00DE133D"/>
    <w:rsid w:val="00DE18B5"/>
    <w:rsid w:val="00DE1A3C"/>
    <w:rsid w:val="00DE1DD2"/>
    <w:rsid w:val="00DE1FD6"/>
    <w:rsid w:val="00DE26B3"/>
    <w:rsid w:val="00DE289D"/>
    <w:rsid w:val="00DE33C9"/>
    <w:rsid w:val="00DE3967"/>
    <w:rsid w:val="00DE43D9"/>
    <w:rsid w:val="00DE49BE"/>
    <w:rsid w:val="00DE4FA3"/>
    <w:rsid w:val="00DE51D9"/>
    <w:rsid w:val="00DE59EA"/>
    <w:rsid w:val="00DE6FFB"/>
    <w:rsid w:val="00DE7CF2"/>
    <w:rsid w:val="00DF0A8B"/>
    <w:rsid w:val="00DF1843"/>
    <w:rsid w:val="00DF222F"/>
    <w:rsid w:val="00DF3538"/>
    <w:rsid w:val="00DF3D18"/>
    <w:rsid w:val="00DF3D79"/>
    <w:rsid w:val="00DF49C6"/>
    <w:rsid w:val="00DF5001"/>
    <w:rsid w:val="00DF5AC5"/>
    <w:rsid w:val="00DF5B90"/>
    <w:rsid w:val="00DF62F9"/>
    <w:rsid w:val="00DF6612"/>
    <w:rsid w:val="00DF6F99"/>
    <w:rsid w:val="00DF79F7"/>
    <w:rsid w:val="00E0006D"/>
    <w:rsid w:val="00E00A7B"/>
    <w:rsid w:val="00E00CBD"/>
    <w:rsid w:val="00E022D5"/>
    <w:rsid w:val="00E0359D"/>
    <w:rsid w:val="00E048BD"/>
    <w:rsid w:val="00E05C43"/>
    <w:rsid w:val="00E06BA2"/>
    <w:rsid w:val="00E06D35"/>
    <w:rsid w:val="00E06D42"/>
    <w:rsid w:val="00E10673"/>
    <w:rsid w:val="00E106CD"/>
    <w:rsid w:val="00E120A4"/>
    <w:rsid w:val="00E139AF"/>
    <w:rsid w:val="00E14C9F"/>
    <w:rsid w:val="00E15F85"/>
    <w:rsid w:val="00E1608D"/>
    <w:rsid w:val="00E167C4"/>
    <w:rsid w:val="00E16DDB"/>
    <w:rsid w:val="00E20BA8"/>
    <w:rsid w:val="00E20F03"/>
    <w:rsid w:val="00E23E47"/>
    <w:rsid w:val="00E24067"/>
    <w:rsid w:val="00E25190"/>
    <w:rsid w:val="00E2636E"/>
    <w:rsid w:val="00E26408"/>
    <w:rsid w:val="00E26999"/>
    <w:rsid w:val="00E26C2F"/>
    <w:rsid w:val="00E271C7"/>
    <w:rsid w:val="00E271F8"/>
    <w:rsid w:val="00E300BD"/>
    <w:rsid w:val="00E30232"/>
    <w:rsid w:val="00E317E2"/>
    <w:rsid w:val="00E31AB6"/>
    <w:rsid w:val="00E31DBA"/>
    <w:rsid w:val="00E31E7D"/>
    <w:rsid w:val="00E3225E"/>
    <w:rsid w:val="00E33E2C"/>
    <w:rsid w:val="00E34C7A"/>
    <w:rsid w:val="00E35761"/>
    <w:rsid w:val="00E35957"/>
    <w:rsid w:val="00E35A8E"/>
    <w:rsid w:val="00E3702C"/>
    <w:rsid w:val="00E37127"/>
    <w:rsid w:val="00E37210"/>
    <w:rsid w:val="00E37754"/>
    <w:rsid w:val="00E37B2F"/>
    <w:rsid w:val="00E37CE8"/>
    <w:rsid w:val="00E37E3E"/>
    <w:rsid w:val="00E4018B"/>
    <w:rsid w:val="00E4134D"/>
    <w:rsid w:val="00E416D2"/>
    <w:rsid w:val="00E41861"/>
    <w:rsid w:val="00E4190C"/>
    <w:rsid w:val="00E41A6A"/>
    <w:rsid w:val="00E425AD"/>
    <w:rsid w:val="00E44598"/>
    <w:rsid w:val="00E45467"/>
    <w:rsid w:val="00E466F4"/>
    <w:rsid w:val="00E46DF3"/>
    <w:rsid w:val="00E47291"/>
    <w:rsid w:val="00E47731"/>
    <w:rsid w:val="00E5204B"/>
    <w:rsid w:val="00E524FC"/>
    <w:rsid w:val="00E526A7"/>
    <w:rsid w:val="00E52DB5"/>
    <w:rsid w:val="00E53F72"/>
    <w:rsid w:val="00E53F8A"/>
    <w:rsid w:val="00E54C6A"/>
    <w:rsid w:val="00E56E8C"/>
    <w:rsid w:val="00E57ED6"/>
    <w:rsid w:val="00E60D78"/>
    <w:rsid w:val="00E613F4"/>
    <w:rsid w:val="00E61C82"/>
    <w:rsid w:val="00E635CE"/>
    <w:rsid w:val="00E644E6"/>
    <w:rsid w:val="00E6461B"/>
    <w:rsid w:val="00E64C97"/>
    <w:rsid w:val="00E65249"/>
    <w:rsid w:val="00E656DD"/>
    <w:rsid w:val="00E657CE"/>
    <w:rsid w:val="00E669FB"/>
    <w:rsid w:val="00E66B2C"/>
    <w:rsid w:val="00E6771E"/>
    <w:rsid w:val="00E70081"/>
    <w:rsid w:val="00E708C1"/>
    <w:rsid w:val="00E711D5"/>
    <w:rsid w:val="00E71421"/>
    <w:rsid w:val="00E7169B"/>
    <w:rsid w:val="00E716DF"/>
    <w:rsid w:val="00E720B4"/>
    <w:rsid w:val="00E7253C"/>
    <w:rsid w:val="00E73210"/>
    <w:rsid w:val="00E73828"/>
    <w:rsid w:val="00E73ADC"/>
    <w:rsid w:val="00E7410D"/>
    <w:rsid w:val="00E74C22"/>
    <w:rsid w:val="00E75304"/>
    <w:rsid w:val="00E7535E"/>
    <w:rsid w:val="00E757B9"/>
    <w:rsid w:val="00E75DA5"/>
    <w:rsid w:val="00E766F1"/>
    <w:rsid w:val="00E76EF8"/>
    <w:rsid w:val="00E80B10"/>
    <w:rsid w:val="00E82675"/>
    <w:rsid w:val="00E8299B"/>
    <w:rsid w:val="00E829CD"/>
    <w:rsid w:val="00E82A78"/>
    <w:rsid w:val="00E82D47"/>
    <w:rsid w:val="00E841F3"/>
    <w:rsid w:val="00E85107"/>
    <w:rsid w:val="00E86A89"/>
    <w:rsid w:val="00E87B8D"/>
    <w:rsid w:val="00E9088C"/>
    <w:rsid w:val="00E9137C"/>
    <w:rsid w:val="00E91D63"/>
    <w:rsid w:val="00E9242B"/>
    <w:rsid w:val="00E92853"/>
    <w:rsid w:val="00E93B32"/>
    <w:rsid w:val="00E94353"/>
    <w:rsid w:val="00E94812"/>
    <w:rsid w:val="00E9481A"/>
    <w:rsid w:val="00E96CB0"/>
    <w:rsid w:val="00E97DBF"/>
    <w:rsid w:val="00EA079C"/>
    <w:rsid w:val="00EA085E"/>
    <w:rsid w:val="00EA0CA4"/>
    <w:rsid w:val="00EA1EE9"/>
    <w:rsid w:val="00EA3335"/>
    <w:rsid w:val="00EA368A"/>
    <w:rsid w:val="00EA38C1"/>
    <w:rsid w:val="00EA3C36"/>
    <w:rsid w:val="00EA4C5F"/>
    <w:rsid w:val="00EA538A"/>
    <w:rsid w:val="00EA6F25"/>
    <w:rsid w:val="00EA7B23"/>
    <w:rsid w:val="00EB05F6"/>
    <w:rsid w:val="00EB14E5"/>
    <w:rsid w:val="00EB1BDB"/>
    <w:rsid w:val="00EB2382"/>
    <w:rsid w:val="00EB2BFE"/>
    <w:rsid w:val="00EB345D"/>
    <w:rsid w:val="00EB35B8"/>
    <w:rsid w:val="00EB39C7"/>
    <w:rsid w:val="00EB4382"/>
    <w:rsid w:val="00EB56AE"/>
    <w:rsid w:val="00EB6119"/>
    <w:rsid w:val="00EB61D3"/>
    <w:rsid w:val="00EB6481"/>
    <w:rsid w:val="00EB66F8"/>
    <w:rsid w:val="00EB6F68"/>
    <w:rsid w:val="00EB7901"/>
    <w:rsid w:val="00EB79F2"/>
    <w:rsid w:val="00EC03E1"/>
    <w:rsid w:val="00EC135D"/>
    <w:rsid w:val="00EC1899"/>
    <w:rsid w:val="00EC1F43"/>
    <w:rsid w:val="00EC1F7B"/>
    <w:rsid w:val="00EC2063"/>
    <w:rsid w:val="00EC2842"/>
    <w:rsid w:val="00EC3383"/>
    <w:rsid w:val="00EC44C9"/>
    <w:rsid w:val="00EC50FF"/>
    <w:rsid w:val="00EC5610"/>
    <w:rsid w:val="00EC5A29"/>
    <w:rsid w:val="00EC5CFE"/>
    <w:rsid w:val="00EC6389"/>
    <w:rsid w:val="00EC66E7"/>
    <w:rsid w:val="00ED0D27"/>
    <w:rsid w:val="00ED13CF"/>
    <w:rsid w:val="00ED1F59"/>
    <w:rsid w:val="00ED2104"/>
    <w:rsid w:val="00ED3265"/>
    <w:rsid w:val="00ED3C6D"/>
    <w:rsid w:val="00ED62E6"/>
    <w:rsid w:val="00ED6C85"/>
    <w:rsid w:val="00ED7E1E"/>
    <w:rsid w:val="00EE3BD9"/>
    <w:rsid w:val="00EE455F"/>
    <w:rsid w:val="00EE4D14"/>
    <w:rsid w:val="00EE568B"/>
    <w:rsid w:val="00EE5D07"/>
    <w:rsid w:val="00EE671C"/>
    <w:rsid w:val="00EE78D3"/>
    <w:rsid w:val="00EF07E6"/>
    <w:rsid w:val="00EF0CAE"/>
    <w:rsid w:val="00EF1108"/>
    <w:rsid w:val="00EF1E96"/>
    <w:rsid w:val="00EF49D6"/>
    <w:rsid w:val="00EF4F06"/>
    <w:rsid w:val="00EF5F07"/>
    <w:rsid w:val="00EF6C61"/>
    <w:rsid w:val="00EF6F68"/>
    <w:rsid w:val="00EF6FE5"/>
    <w:rsid w:val="00EF7B50"/>
    <w:rsid w:val="00EF7CFF"/>
    <w:rsid w:val="00F0271E"/>
    <w:rsid w:val="00F03D8E"/>
    <w:rsid w:val="00F04344"/>
    <w:rsid w:val="00F05C95"/>
    <w:rsid w:val="00F068C6"/>
    <w:rsid w:val="00F06DA1"/>
    <w:rsid w:val="00F076F8"/>
    <w:rsid w:val="00F109B6"/>
    <w:rsid w:val="00F10BDA"/>
    <w:rsid w:val="00F11239"/>
    <w:rsid w:val="00F11A92"/>
    <w:rsid w:val="00F12CF0"/>
    <w:rsid w:val="00F13522"/>
    <w:rsid w:val="00F13FE7"/>
    <w:rsid w:val="00F140B1"/>
    <w:rsid w:val="00F1503C"/>
    <w:rsid w:val="00F150C4"/>
    <w:rsid w:val="00F16377"/>
    <w:rsid w:val="00F176F8"/>
    <w:rsid w:val="00F20C7A"/>
    <w:rsid w:val="00F2145B"/>
    <w:rsid w:val="00F2196A"/>
    <w:rsid w:val="00F2221E"/>
    <w:rsid w:val="00F2368F"/>
    <w:rsid w:val="00F23913"/>
    <w:rsid w:val="00F23FD9"/>
    <w:rsid w:val="00F2406F"/>
    <w:rsid w:val="00F24B5A"/>
    <w:rsid w:val="00F24C94"/>
    <w:rsid w:val="00F24F28"/>
    <w:rsid w:val="00F2547A"/>
    <w:rsid w:val="00F2551C"/>
    <w:rsid w:val="00F27252"/>
    <w:rsid w:val="00F27E13"/>
    <w:rsid w:val="00F317B9"/>
    <w:rsid w:val="00F31B56"/>
    <w:rsid w:val="00F31D11"/>
    <w:rsid w:val="00F3268C"/>
    <w:rsid w:val="00F32717"/>
    <w:rsid w:val="00F32E12"/>
    <w:rsid w:val="00F33368"/>
    <w:rsid w:val="00F33405"/>
    <w:rsid w:val="00F338A1"/>
    <w:rsid w:val="00F3584D"/>
    <w:rsid w:val="00F35FCC"/>
    <w:rsid w:val="00F37E1C"/>
    <w:rsid w:val="00F40DD3"/>
    <w:rsid w:val="00F42EDE"/>
    <w:rsid w:val="00F432C8"/>
    <w:rsid w:val="00F439AF"/>
    <w:rsid w:val="00F44A15"/>
    <w:rsid w:val="00F45007"/>
    <w:rsid w:val="00F45061"/>
    <w:rsid w:val="00F45932"/>
    <w:rsid w:val="00F45B38"/>
    <w:rsid w:val="00F46A71"/>
    <w:rsid w:val="00F46DB7"/>
    <w:rsid w:val="00F479D8"/>
    <w:rsid w:val="00F50DCC"/>
    <w:rsid w:val="00F51152"/>
    <w:rsid w:val="00F51B9F"/>
    <w:rsid w:val="00F52144"/>
    <w:rsid w:val="00F52488"/>
    <w:rsid w:val="00F5303D"/>
    <w:rsid w:val="00F5319D"/>
    <w:rsid w:val="00F54721"/>
    <w:rsid w:val="00F558A3"/>
    <w:rsid w:val="00F558C7"/>
    <w:rsid w:val="00F55DF1"/>
    <w:rsid w:val="00F57B56"/>
    <w:rsid w:val="00F61335"/>
    <w:rsid w:val="00F62DD5"/>
    <w:rsid w:val="00F6309A"/>
    <w:rsid w:val="00F6354D"/>
    <w:rsid w:val="00F63B1D"/>
    <w:rsid w:val="00F63DD1"/>
    <w:rsid w:val="00F65695"/>
    <w:rsid w:val="00F657E1"/>
    <w:rsid w:val="00F668A1"/>
    <w:rsid w:val="00F66A95"/>
    <w:rsid w:val="00F6712C"/>
    <w:rsid w:val="00F7057C"/>
    <w:rsid w:val="00F70FCD"/>
    <w:rsid w:val="00F71D0C"/>
    <w:rsid w:val="00F7224A"/>
    <w:rsid w:val="00F7257D"/>
    <w:rsid w:val="00F72692"/>
    <w:rsid w:val="00F72DB7"/>
    <w:rsid w:val="00F7369D"/>
    <w:rsid w:val="00F73C06"/>
    <w:rsid w:val="00F73CD9"/>
    <w:rsid w:val="00F73FDF"/>
    <w:rsid w:val="00F745CB"/>
    <w:rsid w:val="00F75A72"/>
    <w:rsid w:val="00F761C8"/>
    <w:rsid w:val="00F766EE"/>
    <w:rsid w:val="00F771F1"/>
    <w:rsid w:val="00F77691"/>
    <w:rsid w:val="00F77B80"/>
    <w:rsid w:val="00F819A6"/>
    <w:rsid w:val="00F8219F"/>
    <w:rsid w:val="00F82F92"/>
    <w:rsid w:val="00F83D93"/>
    <w:rsid w:val="00F840B0"/>
    <w:rsid w:val="00F85BE1"/>
    <w:rsid w:val="00F86DFD"/>
    <w:rsid w:val="00F8757C"/>
    <w:rsid w:val="00F877C2"/>
    <w:rsid w:val="00F87B9A"/>
    <w:rsid w:val="00F87FCB"/>
    <w:rsid w:val="00F909CC"/>
    <w:rsid w:val="00F90D78"/>
    <w:rsid w:val="00F923D6"/>
    <w:rsid w:val="00F92643"/>
    <w:rsid w:val="00F92AB7"/>
    <w:rsid w:val="00F931DF"/>
    <w:rsid w:val="00F93552"/>
    <w:rsid w:val="00F935D1"/>
    <w:rsid w:val="00F94888"/>
    <w:rsid w:val="00F94B70"/>
    <w:rsid w:val="00F9584F"/>
    <w:rsid w:val="00F95950"/>
    <w:rsid w:val="00F96DAE"/>
    <w:rsid w:val="00F96FA9"/>
    <w:rsid w:val="00F97155"/>
    <w:rsid w:val="00FA0184"/>
    <w:rsid w:val="00FA137C"/>
    <w:rsid w:val="00FA20F7"/>
    <w:rsid w:val="00FA2E3B"/>
    <w:rsid w:val="00FA2E58"/>
    <w:rsid w:val="00FA2E82"/>
    <w:rsid w:val="00FA3398"/>
    <w:rsid w:val="00FA3CFE"/>
    <w:rsid w:val="00FA48B5"/>
    <w:rsid w:val="00FA499E"/>
    <w:rsid w:val="00FA4BDE"/>
    <w:rsid w:val="00FA5637"/>
    <w:rsid w:val="00FA598A"/>
    <w:rsid w:val="00FA5DCC"/>
    <w:rsid w:val="00FA6324"/>
    <w:rsid w:val="00FA653C"/>
    <w:rsid w:val="00FB0950"/>
    <w:rsid w:val="00FB1988"/>
    <w:rsid w:val="00FB28EE"/>
    <w:rsid w:val="00FB3073"/>
    <w:rsid w:val="00FB3207"/>
    <w:rsid w:val="00FB3236"/>
    <w:rsid w:val="00FB4518"/>
    <w:rsid w:val="00FB4BD1"/>
    <w:rsid w:val="00FB56B1"/>
    <w:rsid w:val="00FB581D"/>
    <w:rsid w:val="00FB697F"/>
    <w:rsid w:val="00FB6D24"/>
    <w:rsid w:val="00FC11FA"/>
    <w:rsid w:val="00FC21D7"/>
    <w:rsid w:val="00FC288B"/>
    <w:rsid w:val="00FC4138"/>
    <w:rsid w:val="00FC535F"/>
    <w:rsid w:val="00FC5ED4"/>
    <w:rsid w:val="00FC6361"/>
    <w:rsid w:val="00FC6BB5"/>
    <w:rsid w:val="00FC754D"/>
    <w:rsid w:val="00FC7FED"/>
    <w:rsid w:val="00FD0409"/>
    <w:rsid w:val="00FD08C6"/>
    <w:rsid w:val="00FD13A8"/>
    <w:rsid w:val="00FD18D1"/>
    <w:rsid w:val="00FD1E5B"/>
    <w:rsid w:val="00FD2731"/>
    <w:rsid w:val="00FD2C10"/>
    <w:rsid w:val="00FD31AE"/>
    <w:rsid w:val="00FD49FA"/>
    <w:rsid w:val="00FD4C9B"/>
    <w:rsid w:val="00FD5E78"/>
    <w:rsid w:val="00FD6BFD"/>
    <w:rsid w:val="00FD781B"/>
    <w:rsid w:val="00FE0435"/>
    <w:rsid w:val="00FE0889"/>
    <w:rsid w:val="00FE1597"/>
    <w:rsid w:val="00FE1BF5"/>
    <w:rsid w:val="00FE1C1F"/>
    <w:rsid w:val="00FE25DB"/>
    <w:rsid w:val="00FE288F"/>
    <w:rsid w:val="00FE2C4F"/>
    <w:rsid w:val="00FE319B"/>
    <w:rsid w:val="00FE3A2A"/>
    <w:rsid w:val="00FE3FFE"/>
    <w:rsid w:val="00FE4441"/>
    <w:rsid w:val="00FE484C"/>
    <w:rsid w:val="00FE5E7E"/>
    <w:rsid w:val="00FE6548"/>
    <w:rsid w:val="00FE6C01"/>
    <w:rsid w:val="00FE6F30"/>
    <w:rsid w:val="00FE7501"/>
    <w:rsid w:val="00FE7604"/>
    <w:rsid w:val="00FE7D6A"/>
    <w:rsid w:val="00FF028C"/>
    <w:rsid w:val="00FF3D61"/>
    <w:rsid w:val="00FF3F87"/>
    <w:rsid w:val="00FF53E4"/>
    <w:rsid w:val="00FF5542"/>
    <w:rsid w:val="00FF590B"/>
    <w:rsid w:val="00FF681A"/>
    <w:rsid w:val="00FF6DC5"/>
    <w:rsid w:val="00FF728F"/>
    <w:rsid w:val="00FF7456"/>
    <w:rsid w:val="00FF76D0"/>
    <w:rsid w:val="00FF7836"/>
    <w:rsid w:val="00FF7D5F"/>
    <w:rsid w:val="00FF7F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5:docId w15:val="{A8D5B2D8-4851-4B66-8971-1F2DF18A20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628D1"/>
    <w:pPr>
      <w:spacing w:after="200" w:line="276" w:lineRule="auto"/>
    </w:pPr>
    <w:rPr>
      <w:rFonts w:eastAsia="SimSun"/>
      <w:kern w:val="0"/>
      <w:sz w:val="22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628D1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5628D1"/>
    <w:pPr>
      <w:spacing w:after="0" w:line="240" w:lineRule="auto"/>
    </w:pPr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628D1"/>
    <w:rPr>
      <w:rFonts w:eastAsia="SimSun"/>
      <w:kern w:val="0"/>
      <w:sz w:val="18"/>
      <w:szCs w:val="18"/>
      <w:lang w:eastAsia="en-US"/>
    </w:rPr>
  </w:style>
  <w:style w:type="paragraph" w:styleId="Header">
    <w:name w:val="header"/>
    <w:basedOn w:val="Normal"/>
    <w:link w:val="HeaderChar"/>
    <w:uiPriority w:val="99"/>
    <w:unhideWhenUsed/>
    <w:rsid w:val="0047066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470664"/>
    <w:rPr>
      <w:rFonts w:eastAsia="SimSun"/>
      <w:kern w:val="0"/>
      <w:sz w:val="18"/>
      <w:szCs w:val="18"/>
      <w:lang w:eastAsia="en-US"/>
    </w:rPr>
  </w:style>
  <w:style w:type="paragraph" w:styleId="Footer">
    <w:name w:val="footer"/>
    <w:basedOn w:val="Normal"/>
    <w:link w:val="FooterChar"/>
    <w:uiPriority w:val="99"/>
    <w:unhideWhenUsed/>
    <w:rsid w:val="00470664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470664"/>
    <w:rPr>
      <w:rFonts w:eastAsia="SimSun"/>
      <w:kern w:val="0"/>
      <w:sz w:val="18"/>
      <w:szCs w:val="1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1.vsd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oleObject" Target="embeddings/Microsoft_Visio_2003-2010_Drawing2.vsd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</TotalTime>
  <Pages>4</Pages>
  <Words>487</Words>
  <Characters>2782</Characters>
  <Application>Microsoft Office Word</Application>
  <DocSecurity>0</DocSecurity>
  <Lines>23</Lines>
  <Paragraphs>6</Paragraphs>
  <ScaleCrop>false</ScaleCrop>
  <Company/>
  <LinksUpToDate>false</LinksUpToDate>
  <CharactersWithSpaces>326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ao</dc:creator>
  <cp:lastModifiedBy>Sun, Kai</cp:lastModifiedBy>
  <cp:revision>14</cp:revision>
  <cp:lastPrinted>2014-11-10T01:54:00Z</cp:lastPrinted>
  <dcterms:created xsi:type="dcterms:W3CDTF">2014-09-08T02:54:00Z</dcterms:created>
  <dcterms:modified xsi:type="dcterms:W3CDTF">2016-10-17T20:06:00Z</dcterms:modified>
</cp:coreProperties>
</file>